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FACFDB" w14:textId="42A11A9B" w:rsidR="006D5A65" w:rsidRPr="00AD63DD" w:rsidRDefault="006D5A65" w:rsidP="006D5A65">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8505EC">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6D5A6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6D5A65">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6D5A65">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w:t>
      </w:r>
      <w:proofErr w:type="gramEnd"/>
      <w:r w:rsidR="008505EC" w:rsidRPr="008505EC">
        <w:rPr>
          <w:rFonts w:ascii="Arial" w:eastAsia="Times New Roman" w:hAnsi="Arial" w:cs="Arial"/>
          <w:b/>
          <w:bCs/>
          <w:sz w:val="24"/>
        </w:rPr>
        <w:t>906][MBS] Idle mode support</w:t>
      </w:r>
    </w:p>
    <w:p w14:paraId="05E33F9F" w14:textId="6CD8C168" w:rsidR="006D5A65" w:rsidRPr="00CA11AE"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6D5A65">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pPr>
        <w:pStyle w:val="1"/>
      </w:pPr>
      <w:r w:rsidRPr="00853980">
        <w:t>1</w:t>
      </w:r>
      <w:r w:rsidRPr="00853980">
        <w:tab/>
        <w:t>Introduction</w:t>
      </w:r>
    </w:p>
    <w:p w14:paraId="3F43581D" w14:textId="03534FE7" w:rsidR="00CC553C" w:rsidRPr="00D76EE7" w:rsidRDefault="00CC553C" w:rsidP="00CC553C">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CC553C">
      <w:pPr>
        <w:pStyle w:val="EmailDiscussion"/>
      </w:pPr>
      <w:r>
        <w:t>[Post111-e][906][MBS] Idle mode support (CATT)</w:t>
      </w:r>
    </w:p>
    <w:p w14:paraId="3DA87B91" w14:textId="77777777" w:rsidR="00CC553C" w:rsidRDefault="00CC553C" w:rsidP="00CC553C">
      <w:pPr>
        <w:pStyle w:val="EmailDiscussion2"/>
      </w:pPr>
      <w:r>
        <w:tab/>
        <w:t xml:space="preserve">Scope: MBS support in Idle Inactive modes. Focus on Control Plane aspects. Collect and describe understanding of the consequences of the main solutions on the table: A) reuse Conn Mode solution </w:t>
      </w:r>
      <w:proofErr w:type="spellStart"/>
      <w:r>
        <w:t>vs</w:t>
      </w:r>
      <w:proofErr w:type="spellEnd"/>
      <w:r>
        <w:t xml:space="preserve"> B) reuse EUTRA solution. At limited level of detail, Identify further main sub-options if any (e.g. low high ambition level). </w:t>
      </w:r>
    </w:p>
    <w:p w14:paraId="0399452B" w14:textId="77777777" w:rsidR="00CC553C" w:rsidRDefault="00CC553C" w:rsidP="00CC553C">
      <w:pPr>
        <w:pStyle w:val="EmailDiscussion2"/>
      </w:pPr>
      <w:r>
        <w:tab/>
        <w:t>Intended outcome: Report</w:t>
      </w:r>
    </w:p>
    <w:p w14:paraId="29FF2DC8" w14:textId="77777777" w:rsidR="00CC553C" w:rsidRPr="00E4453C" w:rsidRDefault="00CC553C" w:rsidP="00CC553C">
      <w:pPr>
        <w:pStyle w:val="EmailDiscussion2"/>
      </w:pPr>
      <w:r>
        <w:tab/>
        <w:t>Deadline: Long</w:t>
      </w:r>
    </w:p>
    <w:p w14:paraId="4F363BFE" w14:textId="77777777" w:rsidR="00CC553C" w:rsidRDefault="00CC553C" w:rsidP="00CC553C">
      <w:pPr>
        <w:rPr>
          <w:lang w:eastAsia="zh-CN"/>
        </w:rPr>
      </w:pPr>
    </w:p>
    <w:p w14:paraId="5DCD21CC" w14:textId="7A3400FA" w:rsidR="00B94033" w:rsidRPr="00D76EE7" w:rsidRDefault="00EA765F" w:rsidP="00CC553C">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F264F3">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687FC9">
      <w:pPr>
        <w:pStyle w:val="1"/>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A8519C">
      <w:pPr>
        <w:pStyle w:val="2"/>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83363B">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7606D2">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proofErr w:type="gramStart"/>
      <w:r w:rsidR="0054193E">
        <w:rPr>
          <w:rFonts w:hint="eastAsia"/>
          <w:lang w:eastAsia="zh-CN"/>
        </w:rPr>
        <w:t>,</w:t>
      </w:r>
      <w:r w:rsidR="00867869">
        <w:rPr>
          <w:rFonts w:hint="eastAsia"/>
          <w:lang w:eastAsia="zh-CN"/>
        </w:rPr>
        <w:t>[</w:t>
      </w:r>
      <w:proofErr w:type="gramEnd"/>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411B6A">
      <w:pPr>
        <w:rPr>
          <w:lang w:eastAsia="zh-CN"/>
        </w:rPr>
      </w:pPr>
      <w:r>
        <w:rPr>
          <w:lang w:eastAsia="zh-CN"/>
        </w:rPr>
        <w:t>In the following discussions we aim at a converged understanding of solution A</w:t>
      </w:r>
      <w:r w:rsidR="003231CD">
        <w:rPr>
          <w:rFonts w:hint="eastAsia"/>
          <w:lang w:eastAsia="zh-CN"/>
        </w:rPr>
        <w:t xml:space="preserve"> (i.e., A1 </w:t>
      </w:r>
      <w:proofErr w:type="spellStart"/>
      <w:r w:rsidR="003231CD">
        <w:rPr>
          <w:rFonts w:hint="eastAsia"/>
          <w:lang w:eastAsia="zh-CN"/>
        </w:rPr>
        <w:t>vs</w:t>
      </w:r>
      <w:proofErr w:type="spellEnd"/>
      <w:r w:rsidR="003231CD">
        <w:rPr>
          <w:rFonts w:hint="eastAsia"/>
          <w:lang w:eastAsia="zh-CN"/>
        </w:rPr>
        <w:t xml:space="preserve">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411B6A">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411B6A">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411B6A">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411B6A">
      <w:pPr>
        <w:rPr>
          <w:color w:val="000000" w:themeColor="text1"/>
          <w:lang w:eastAsia="zh-CN"/>
        </w:rPr>
      </w:pPr>
    </w:p>
    <w:p w14:paraId="1B1094E5" w14:textId="63960631" w:rsidR="002B6DAC" w:rsidRDefault="002B6DAC" w:rsidP="00411B6A">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411B6A">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49"/>
        <w:gridCol w:w="992"/>
        <w:gridCol w:w="6810"/>
      </w:tblGrid>
      <w:tr w:rsidR="00B576A7" w:rsidRPr="00853980" w14:paraId="1008B311" w14:textId="77777777" w:rsidTr="006377A7">
        <w:trPr>
          <w:trHeight w:val="240"/>
        </w:trPr>
        <w:tc>
          <w:tcPr>
            <w:tcW w:w="95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514"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352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B576A7" w:rsidRPr="00853980" w14:paraId="62798994" w14:textId="77777777" w:rsidTr="006377A7">
        <w:trPr>
          <w:trHeight w:val="240"/>
        </w:trPr>
        <w:tc>
          <w:tcPr>
            <w:tcW w:w="958" w:type="pct"/>
            <w:tcBorders>
              <w:top w:val="single" w:sz="4" w:space="0" w:color="auto"/>
              <w:left w:val="single" w:sz="4" w:space="0" w:color="auto"/>
              <w:bottom w:val="single" w:sz="4" w:space="0" w:color="auto"/>
              <w:right w:val="single" w:sz="4" w:space="0" w:color="auto"/>
            </w:tcBorders>
            <w:noWrap/>
          </w:tcPr>
          <w:p w14:paraId="38CA5A22" w14:textId="77777777" w:rsidR="00B576A7" w:rsidRPr="00853980" w:rsidRDefault="00B576A7" w:rsidP="00B576A7">
            <w:pPr>
              <w:pStyle w:val="TAC"/>
              <w:spacing w:before="20" w:after="20"/>
              <w:ind w:left="57" w:right="57"/>
              <w:jc w:val="left"/>
              <w:rPr>
                <w:lang w:eastAsia="zh-CN"/>
              </w:rPr>
            </w:pPr>
          </w:p>
        </w:tc>
        <w:tc>
          <w:tcPr>
            <w:tcW w:w="514" w:type="pct"/>
            <w:tcBorders>
              <w:top w:val="single" w:sz="4" w:space="0" w:color="auto"/>
              <w:left w:val="single" w:sz="4" w:space="0" w:color="auto"/>
              <w:bottom w:val="single" w:sz="4" w:space="0" w:color="auto"/>
              <w:right w:val="single" w:sz="4" w:space="0" w:color="auto"/>
            </w:tcBorders>
          </w:tcPr>
          <w:p w14:paraId="45F0A4B7" w14:textId="77777777" w:rsidR="00B576A7" w:rsidRPr="00853980" w:rsidRDefault="00B576A7" w:rsidP="00B576A7">
            <w:pPr>
              <w:pStyle w:val="TAC"/>
              <w:spacing w:before="20" w:after="20"/>
              <w:ind w:left="57" w:right="57"/>
              <w:jc w:val="left"/>
              <w:rPr>
                <w:lang w:eastAsia="zh-CN"/>
              </w:rPr>
            </w:pPr>
          </w:p>
        </w:tc>
        <w:tc>
          <w:tcPr>
            <w:tcW w:w="3528" w:type="pct"/>
            <w:tcBorders>
              <w:top w:val="single" w:sz="4" w:space="0" w:color="auto"/>
              <w:left w:val="single" w:sz="4" w:space="0" w:color="auto"/>
              <w:bottom w:val="single" w:sz="4" w:space="0" w:color="auto"/>
              <w:right w:val="single" w:sz="4" w:space="0" w:color="auto"/>
            </w:tcBorders>
            <w:noWrap/>
          </w:tcPr>
          <w:p w14:paraId="3BEBDC91" w14:textId="77777777" w:rsidR="00B576A7" w:rsidRPr="00853980" w:rsidRDefault="00B576A7" w:rsidP="00B576A7">
            <w:pPr>
              <w:pStyle w:val="TAC"/>
              <w:spacing w:before="20" w:after="20"/>
              <w:ind w:left="57" w:right="57"/>
              <w:jc w:val="left"/>
            </w:pPr>
          </w:p>
        </w:tc>
      </w:tr>
      <w:tr w:rsidR="00B576A7" w:rsidRPr="00853980" w14:paraId="3CC12230" w14:textId="77777777" w:rsidTr="006377A7">
        <w:trPr>
          <w:trHeight w:val="240"/>
        </w:trPr>
        <w:tc>
          <w:tcPr>
            <w:tcW w:w="958" w:type="pct"/>
            <w:tcBorders>
              <w:top w:val="single" w:sz="4" w:space="0" w:color="auto"/>
              <w:left w:val="single" w:sz="4" w:space="0" w:color="auto"/>
              <w:bottom w:val="single" w:sz="4" w:space="0" w:color="auto"/>
              <w:right w:val="single" w:sz="4" w:space="0" w:color="auto"/>
            </w:tcBorders>
            <w:noWrap/>
          </w:tcPr>
          <w:p w14:paraId="6B9FE9F9" w14:textId="77777777" w:rsidR="00B576A7" w:rsidRPr="00853980" w:rsidRDefault="00B576A7" w:rsidP="00B576A7">
            <w:pPr>
              <w:pStyle w:val="TAC"/>
              <w:spacing w:before="20" w:after="20"/>
              <w:ind w:left="57" w:right="57"/>
              <w:jc w:val="left"/>
            </w:pPr>
          </w:p>
        </w:tc>
        <w:tc>
          <w:tcPr>
            <w:tcW w:w="514" w:type="pct"/>
            <w:tcBorders>
              <w:top w:val="single" w:sz="4" w:space="0" w:color="auto"/>
              <w:left w:val="single" w:sz="4" w:space="0" w:color="auto"/>
              <w:bottom w:val="single" w:sz="4" w:space="0" w:color="auto"/>
              <w:right w:val="single" w:sz="4" w:space="0" w:color="auto"/>
            </w:tcBorders>
          </w:tcPr>
          <w:p w14:paraId="70DFF548" w14:textId="77777777" w:rsidR="00B576A7" w:rsidRPr="00853980" w:rsidRDefault="00B576A7" w:rsidP="00B576A7">
            <w:pPr>
              <w:pStyle w:val="TAC"/>
              <w:spacing w:before="20" w:after="20"/>
              <w:ind w:left="57" w:right="57"/>
              <w:jc w:val="left"/>
            </w:pPr>
          </w:p>
        </w:tc>
        <w:tc>
          <w:tcPr>
            <w:tcW w:w="3528" w:type="pct"/>
            <w:tcBorders>
              <w:top w:val="single" w:sz="4" w:space="0" w:color="auto"/>
              <w:left w:val="single" w:sz="4" w:space="0" w:color="auto"/>
              <w:bottom w:val="single" w:sz="4" w:space="0" w:color="auto"/>
              <w:right w:val="single" w:sz="4" w:space="0" w:color="auto"/>
            </w:tcBorders>
            <w:noWrap/>
          </w:tcPr>
          <w:p w14:paraId="5AD1C6B6" w14:textId="77777777" w:rsidR="00B576A7" w:rsidRPr="00680D81" w:rsidRDefault="00B576A7" w:rsidP="00B576A7">
            <w:pPr>
              <w:pStyle w:val="TAC"/>
              <w:spacing w:before="20" w:after="20"/>
              <w:ind w:left="57" w:right="57"/>
              <w:jc w:val="left"/>
            </w:pPr>
          </w:p>
        </w:tc>
      </w:tr>
      <w:tr w:rsidR="00B576A7" w:rsidRPr="00853980" w14:paraId="15516C59" w14:textId="77777777" w:rsidTr="006377A7">
        <w:trPr>
          <w:trHeight w:val="240"/>
        </w:trPr>
        <w:tc>
          <w:tcPr>
            <w:tcW w:w="958" w:type="pct"/>
            <w:tcBorders>
              <w:top w:val="single" w:sz="4" w:space="0" w:color="auto"/>
              <w:left w:val="single" w:sz="4" w:space="0" w:color="auto"/>
              <w:bottom w:val="single" w:sz="4" w:space="0" w:color="auto"/>
              <w:right w:val="single" w:sz="4" w:space="0" w:color="auto"/>
            </w:tcBorders>
            <w:noWrap/>
          </w:tcPr>
          <w:p w14:paraId="58495EC2" w14:textId="77777777" w:rsidR="00B576A7" w:rsidRPr="00853980" w:rsidRDefault="00B576A7" w:rsidP="00B576A7">
            <w:pPr>
              <w:pStyle w:val="TAC"/>
              <w:spacing w:before="20" w:after="20"/>
              <w:ind w:left="57" w:right="57"/>
              <w:jc w:val="left"/>
              <w:rPr>
                <w:lang w:eastAsia="zh-CN"/>
              </w:rPr>
            </w:pPr>
          </w:p>
        </w:tc>
        <w:tc>
          <w:tcPr>
            <w:tcW w:w="514" w:type="pct"/>
            <w:tcBorders>
              <w:top w:val="single" w:sz="4" w:space="0" w:color="auto"/>
              <w:left w:val="single" w:sz="4" w:space="0" w:color="auto"/>
              <w:bottom w:val="single" w:sz="4" w:space="0" w:color="auto"/>
              <w:right w:val="single" w:sz="4" w:space="0" w:color="auto"/>
            </w:tcBorders>
          </w:tcPr>
          <w:p w14:paraId="11C511B8" w14:textId="77777777" w:rsidR="00B576A7" w:rsidRPr="00853980" w:rsidRDefault="00B576A7" w:rsidP="00B576A7">
            <w:pPr>
              <w:pStyle w:val="TAC"/>
              <w:spacing w:before="20" w:after="20"/>
              <w:ind w:left="57" w:right="57"/>
              <w:jc w:val="left"/>
              <w:rPr>
                <w:lang w:eastAsia="zh-CN"/>
              </w:rPr>
            </w:pPr>
          </w:p>
        </w:tc>
        <w:tc>
          <w:tcPr>
            <w:tcW w:w="3528" w:type="pct"/>
            <w:tcBorders>
              <w:top w:val="single" w:sz="4" w:space="0" w:color="auto"/>
              <w:left w:val="single" w:sz="4" w:space="0" w:color="auto"/>
              <w:bottom w:val="single" w:sz="4" w:space="0" w:color="auto"/>
              <w:right w:val="single" w:sz="4" w:space="0" w:color="auto"/>
            </w:tcBorders>
            <w:noWrap/>
          </w:tcPr>
          <w:p w14:paraId="50458022" w14:textId="77777777" w:rsidR="00B576A7" w:rsidRPr="00853980" w:rsidRDefault="00B576A7" w:rsidP="00B576A7">
            <w:pPr>
              <w:pStyle w:val="TAC"/>
              <w:spacing w:before="20" w:after="20"/>
              <w:ind w:left="57" w:right="57"/>
              <w:jc w:val="left"/>
              <w:rPr>
                <w:lang w:eastAsia="zh-CN"/>
              </w:rPr>
            </w:pPr>
          </w:p>
        </w:tc>
      </w:tr>
    </w:tbl>
    <w:p w14:paraId="1AC104DF" w14:textId="46CA92A3" w:rsidR="00B576A7" w:rsidRPr="00B46802" w:rsidRDefault="00B46802" w:rsidP="00B46802">
      <w:pPr>
        <w:tabs>
          <w:tab w:val="left" w:pos="3464"/>
        </w:tabs>
        <w:rPr>
          <w:lang w:eastAsia="zh-CN"/>
        </w:rPr>
      </w:pPr>
      <w:r>
        <w:rPr>
          <w:lang w:eastAsia="zh-CN"/>
        </w:rPr>
        <w:tab/>
      </w:r>
    </w:p>
    <w:p w14:paraId="5A554BE9" w14:textId="5D90F4B6" w:rsidR="00C66544" w:rsidRPr="00D63760" w:rsidRDefault="00C66544" w:rsidP="00C665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C665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C665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C665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 xml:space="preserve">significantly, especially when a new MBS service starts and the configuration of an </w:t>
      </w:r>
      <w:proofErr w:type="spellStart"/>
      <w:r w:rsidRPr="002A2C3A">
        <w:rPr>
          <w:color w:val="000000" w:themeColor="text1"/>
        </w:rPr>
        <w:t>ongoing</w:t>
      </w:r>
      <w:proofErr w:type="spellEnd"/>
      <w:r w:rsidRPr="002A2C3A">
        <w:rPr>
          <w:color w:val="000000" w:themeColor="text1"/>
        </w:rPr>
        <w:t xml:space="preserve"> MBS service is modified.</w:t>
      </w:r>
    </w:p>
    <w:p w14:paraId="6513088B" w14:textId="77777777" w:rsidR="00554A97" w:rsidRPr="00821926" w:rsidRDefault="00554A97" w:rsidP="00C66544">
      <w:pPr>
        <w:rPr>
          <w:color w:val="000000" w:themeColor="text1"/>
          <w:lang w:eastAsia="zh-CN"/>
        </w:rPr>
      </w:pPr>
    </w:p>
    <w:p w14:paraId="3221D21B" w14:textId="0BDAE409" w:rsidR="003E028F" w:rsidRPr="00243720" w:rsidRDefault="003231CD" w:rsidP="00C665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411B6A">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411B6A">
      <w:pPr>
        <w:rPr>
          <w:color w:val="000000" w:themeColor="text1"/>
          <w:lang w:eastAsia="zh-CN"/>
        </w:rPr>
      </w:pPr>
    </w:p>
    <w:p w14:paraId="70F951DA" w14:textId="0AF1E8EA" w:rsidR="003E028F" w:rsidRPr="00243720" w:rsidRDefault="003231CD" w:rsidP="00411B6A">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411B6A">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 xml:space="preserve">significantly, especially when a new MBS service starts and the configuration of an </w:t>
      </w:r>
      <w:proofErr w:type="spellStart"/>
      <w:r w:rsidRPr="002A2C3A">
        <w:rPr>
          <w:color w:val="000000" w:themeColor="text1"/>
        </w:rPr>
        <w:t>ongoing</w:t>
      </w:r>
      <w:proofErr w:type="spellEnd"/>
      <w:r w:rsidRPr="002A2C3A">
        <w:rPr>
          <w:color w:val="000000" w:themeColor="text1"/>
        </w:rPr>
        <w:t xml:space="preserve"> MBS service is modified.</w:t>
      </w:r>
    </w:p>
    <w:p w14:paraId="7B6731EF" w14:textId="0D2AED39" w:rsidR="007D6BDB" w:rsidRDefault="009F7711" w:rsidP="00411B6A">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411B6A">
      <w:pPr>
        <w:rPr>
          <w:lang w:eastAsia="zh-CN"/>
        </w:rPr>
      </w:pPr>
    </w:p>
    <w:p w14:paraId="2D74CFFE" w14:textId="5C0D941A" w:rsidR="003D1136" w:rsidRPr="007379CA" w:rsidRDefault="003231CD" w:rsidP="00411B6A">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0C15A7">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411B6A">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A21959">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061"/>
        <w:gridCol w:w="7590"/>
      </w:tblGrid>
      <w:tr w:rsidR="006732C2" w:rsidRPr="00853980" w14:paraId="000FFE7F" w14:textId="77777777" w:rsidTr="006377A7">
        <w:trPr>
          <w:trHeight w:val="240"/>
        </w:trPr>
        <w:tc>
          <w:tcPr>
            <w:tcW w:w="106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3932"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6377A7">
        <w:trPr>
          <w:trHeight w:val="240"/>
        </w:trPr>
        <w:tc>
          <w:tcPr>
            <w:tcW w:w="1068" w:type="pct"/>
            <w:tcBorders>
              <w:top w:val="single" w:sz="4" w:space="0" w:color="auto"/>
              <w:left w:val="single" w:sz="4" w:space="0" w:color="auto"/>
              <w:bottom w:val="single" w:sz="4" w:space="0" w:color="auto"/>
              <w:right w:val="single" w:sz="4" w:space="0" w:color="auto"/>
            </w:tcBorders>
            <w:noWrap/>
          </w:tcPr>
          <w:p w14:paraId="00A2F9F9" w14:textId="77777777" w:rsidR="006732C2" w:rsidRPr="00853980" w:rsidRDefault="006732C2" w:rsidP="004F5CFD">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031696F4" w14:textId="77777777" w:rsidR="006732C2" w:rsidRPr="00853980" w:rsidRDefault="006732C2" w:rsidP="004F5CFD">
            <w:pPr>
              <w:pStyle w:val="TAC"/>
              <w:spacing w:before="20" w:after="20"/>
              <w:ind w:left="57" w:right="57"/>
              <w:jc w:val="left"/>
            </w:pPr>
          </w:p>
        </w:tc>
      </w:tr>
      <w:tr w:rsidR="006732C2" w:rsidRPr="00853980" w14:paraId="0C96D8A1" w14:textId="77777777" w:rsidTr="006377A7">
        <w:trPr>
          <w:trHeight w:val="240"/>
        </w:trPr>
        <w:tc>
          <w:tcPr>
            <w:tcW w:w="1068" w:type="pct"/>
            <w:tcBorders>
              <w:top w:val="single" w:sz="4" w:space="0" w:color="auto"/>
              <w:left w:val="single" w:sz="4" w:space="0" w:color="auto"/>
              <w:bottom w:val="single" w:sz="4" w:space="0" w:color="auto"/>
              <w:right w:val="single" w:sz="4" w:space="0" w:color="auto"/>
            </w:tcBorders>
            <w:noWrap/>
          </w:tcPr>
          <w:p w14:paraId="51DD3FBD" w14:textId="77777777" w:rsidR="006732C2" w:rsidRPr="00853980" w:rsidRDefault="006732C2" w:rsidP="004F5CFD">
            <w:pPr>
              <w:pStyle w:val="TAC"/>
              <w:spacing w:before="20" w:after="20"/>
              <w:ind w:left="57" w:right="57"/>
              <w:jc w:val="left"/>
            </w:pPr>
          </w:p>
        </w:tc>
        <w:tc>
          <w:tcPr>
            <w:tcW w:w="3932" w:type="pct"/>
            <w:tcBorders>
              <w:top w:val="single" w:sz="4" w:space="0" w:color="auto"/>
              <w:left w:val="single" w:sz="4" w:space="0" w:color="auto"/>
              <w:bottom w:val="single" w:sz="4" w:space="0" w:color="auto"/>
              <w:right w:val="single" w:sz="4" w:space="0" w:color="auto"/>
            </w:tcBorders>
            <w:noWrap/>
          </w:tcPr>
          <w:p w14:paraId="33ACF098" w14:textId="77777777" w:rsidR="006732C2" w:rsidRPr="00680D81" w:rsidRDefault="006732C2" w:rsidP="004F5CFD">
            <w:pPr>
              <w:pStyle w:val="TAC"/>
              <w:spacing w:before="20" w:after="20"/>
              <w:ind w:left="57" w:right="57"/>
              <w:jc w:val="left"/>
            </w:pPr>
          </w:p>
        </w:tc>
      </w:tr>
      <w:tr w:rsidR="006732C2" w:rsidRPr="00853980" w14:paraId="4466FD36" w14:textId="77777777" w:rsidTr="006377A7">
        <w:trPr>
          <w:trHeight w:val="240"/>
        </w:trPr>
        <w:tc>
          <w:tcPr>
            <w:tcW w:w="1068" w:type="pct"/>
            <w:tcBorders>
              <w:top w:val="single" w:sz="4" w:space="0" w:color="auto"/>
              <w:left w:val="single" w:sz="4" w:space="0" w:color="auto"/>
              <w:bottom w:val="single" w:sz="4" w:space="0" w:color="auto"/>
              <w:right w:val="single" w:sz="4" w:space="0" w:color="auto"/>
            </w:tcBorders>
            <w:noWrap/>
          </w:tcPr>
          <w:p w14:paraId="12015110" w14:textId="77777777" w:rsidR="006732C2" w:rsidRPr="00853980" w:rsidRDefault="006732C2" w:rsidP="004F5CFD">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38EBAD60" w14:textId="77777777" w:rsidR="006732C2" w:rsidRPr="00853980" w:rsidRDefault="006732C2" w:rsidP="004F5CFD">
            <w:pPr>
              <w:pStyle w:val="TAC"/>
              <w:spacing w:before="20" w:after="20"/>
              <w:ind w:left="57" w:right="57"/>
              <w:jc w:val="left"/>
              <w:rPr>
                <w:lang w:eastAsia="zh-CN"/>
              </w:rPr>
            </w:pPr>
          </w:p>
        </w:tc>
      </w:tr>
    </w:tbl>
    <w:p w14:paraId="33CB51E9" w14:textId="032FE739" w:rsidR="00A30715" w:rsidRPr="002D0809" w:rsidRDefault="00A21959" w:rsidP="002D0809">
      <w:pPr>
        <w:tabs>
          <w:tab w:val="left" w:pos="3464"/>
        </w:tabs>
        <w:rPr>
          <w:lang w:eastAsia="zh-CN"/>
        </w:rPr>
      </w:pPr>
      <w:r>
        <w:rPr>
          <w:lang w:eastAsia="zh-CN"/>
        </w:rPr>
        <w:tab/>
      </w:r>
    </w:p>
    <w:p w14:paraId="23B636F2" w14:textId="6EC7A92D" w:rsidR="009321C7" w:rsidRDefault="00F92A96" w:rsidP="009321C7">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5530BF">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A36DA0">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A36DA0" w:rsidRPr="00853980" w14:paraId="04484C6F"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36DA0" w:rsidRPr="00853980" w14:paraId="7BB371A2"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64A8E7D5" w14:textId="77777777" w:rsidR="00A36DA0" w:rsidRPr="00853980" w:rsidRDefault="00A36DA0"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ED2C858" w14:textId="77777777" w:rsidR="00A36DA0" w:rsidRPr="00853980" w:rsidRDefault="00A36DA0"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5CBC60" w14:textId="77777777" w:rsidR="00A36DA0" w:rsidRPr="00853980" w:rsidRDefault="00A36DA0" w:rsidP="004F5CFD">
            <w:pPr>
              <w:pStyle w:val="TAC"/>
              <w:spacing w:before="20" w:after="20"/>
              <w:ind w:left="57" w:right="57"/>
              <w:jc w:val="left"/>
            </w:pPr>
          </w:p>
        </w:tc>
      </w:tr>
      <w:tr w:rsidR="00A36DA0" w:rsidRPr="00853980" w14:paraId="7AC56F72"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2E1B4DFC" w14:textId="77777777" w:rsidR="00A36DA0" w:rsidRPr="00853980" w:rsidRDefault="00A36DA0" w:rsidP="004F5CFD">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688B993B" w14:textId="77777777" w:rsidR="00A36DA0" w:rsidRPr="00853980" w:rsidRDefault="00A36DA0" w:rsidP="004F5CFD">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4E8260B9" w14:textId="77777777" w:rsidR="00A36DA0" w:rsidRPr="00680D81" w:rsidRDefault="00A36DA0" w:rsidP="004F5CFD">
            <w:pPr>
              <w:pStyle w:val="TAC"/>
              <w:spacing w:before="20" w:after="20"/>
              <w:ind w:left="57" w:right="57"/>
              <w:jc w:val="left"/>
            </w:pPr>
          </w:p>
        </w:tc>
      </w:tr>
      <w:tr w:rsidR="00A36DA0" w:rsidRPr="00853980" w14:paraId="1628C4CA"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03516B3E" w14:textId="77777777" w:rsidR="00A36DA0" w:rsidRPr="00853980" w:rsidRDefault="00A36DA0"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58BE28B" w14:textId="77777777" w:rsidR="00A36DA0" w:rsidRPr="00853980" w:rsidRDefault="00A36DA0"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27ED11B" w14:textId="77777777" w:rsidR="00A36DA0" w:rsidRPr="00853980" w:rsidRDefault="00A36DA0" w:rsidP="004F5CFD">
            <w:pPr>
              <w:pStyle w:val="TAC"/>
              <w:spacing w:before="20" w:after="20"/>
              <w:ind w:left="57" w:right="57"/>
              <w:jc w:val="left"/>
              <w:rPr>
                <w:lang w:eastAsia="zh-CN"/>
              </w:rPr>
            </w:pPr>
          </w:p>
        </w:tc>
      </w:tr>
    </w:tbl>
    <w:p w14:paraId="1A17849C" w14:textId="73A02E3B" w:rsidR="00A36DA0" w:rsidRPr="00687FC9" w:rsidRDefault="00A36DA0" w:rsidP="00687FC9">
      <w:pPr>
        <w:tabs>
          <w:tab w:val="left" w:pos="3464"/>
        </w:tabs>
        <w:rPr>
          <w:lang w:eastAsia="zh-CN"/>
        </w:rPr>
      </w:pPr>
      <w:r>
        <w:rPr>
          <w:lang w:eastAsia="zh-CN"/>
        </w:rPr>
        <w:tab/>
      </w:r>
    </w:p>
    <w:p w14:paraId="0C6DC372" w14:textId="43DE55A9" w:rsidR="00DE638B" w:rsidRPr="00D63760" w:rsidRDefault="003231CD" w:rsidP="00DE638B">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E4105B">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2D0809">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061"/>
        <w:gridCol w:w="7590"/>
      </w:tblGrid>
      <w:tr w:rsidR="002D0809" w:rsidRPr="00853980" w14:paraId="3973E00C"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3932"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2D0809" w:rsidRPr="00853980" w14:paraId="24470E68"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2D670CB8" w14:textId="77777777" w:rsidR="002D0809" w:rsidRPr="00853980" w:rsidRDefault="002D0809" w:rsidP="00D14886">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655FB8F2" w14:textId="77777777" w:rsidR="002D0809" w:rsidRPr="00853980" w:rsidRDefault="002D0809" w:rsidP="00D14886">
            <w:pPr>
              <w:pStyle w:val="TAC"/>
              <w:spacing w:before="20" w:after="20"/>
              <w:ind w:left="57" w:right="57"/>
              <w:jc w:val="left"/>
            </w:pPr>
          </w:p>
        </w:tc>
      </w:tr>
      <w:tr w:rsidR="002D0809" w:rsidRPr="00853980" w14:paraId="52B4E314"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5500743C" w14:textId="77777777" w:rsidR="002D0809" w:rsidRPr="00853980" w:rsidRDefault="002D0809" w:rsidP="00D14886">
            <w:pPr>
              <w:pStyle w:val="TAC"/>
              <w:spacing w:before="20" w:after="20"/>
              <w:ind w:left="57" w:right="57"/>
              <w:jc w:val="left"/>
            </w:pPr>
          </w:p>
        </w:tc>
        <w:tc>
          <w:tcPr>
            <w:tcW w:w="3932" w:type="pct"/>
            <w:tcBorders>
              <w:top w:val="single" w:sz="4" w:space="0" w:color="auto"/>
              <w:left w:val="single" w:sz="4" w:space="0" w:color="auto"/>
              <w:bottom w:val="single" w:sz="4" w:space="0" w:color="auto"/>
              <w:right w:val="single" w:sz="4" w:space="0" w:color="auto"/>
            </w:tcBorders>
            <w:noWrap/>
          </w:tcPr>
          <w:p w14:paraId="0D781471" w14:textId="77777777" w:rsidR="002D0809" w:rsidRPr="00680D81" w:rsidRDefault="002D0809" w:rsidP="00D14886">
            <w:pPr>
              <w:pStyle w:val="TAC"/>
              <w:spacing w:before="20" w:after="20"/>
              <w:ind w:left="57" w:right="57"/>
              <w:jc w:val="left"/>
            </w:pPr>
          </w:p>
        </w:tc>
      </w:tr>
      <w:tr w:rsidR="002D0809" w:rsidRPr="00853980" w14:paraId="055DCAEA"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007860AB" w14:textId="77777777" w:rsidR="002D0809" w:rsidRPr="00853980" w:rsidRDefault="002D0809" w:rsidP="00D14886">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252130E7" w14:textId="77777777" w:rsidR="002D0809" w:rsidRPr="00853980" w:rsidRDefault="002D0809" w:rsidP="00D14886">
            <w:pPr>
              <w:pStyle w:val="TAC"/>
              <w:spacing w:before="20" w:after="20"/>
              <w:ind w:left="57" w:right="57"/>
              <w:jc w:val="left"/>
              <w:rPr>
                <w:lang w:eastAsia="zh-CN"/>
              </w:rPr>
            </w:pPr>
          </w:p>
        </w:tc>
      </w:tr>
    </w:tbl>
    <w:p w14:paraId="295BC1EF" w14:textId="412D1CCD" w:rsidR="00D869AC" w:rsidRDefault="00657B78" w:rsidP="00D47E47">
      <w:pPr>
        <w:tabs>
          <w:tab w:val="left" w:pos="3464"/>
        </w:tabs>
        <w:rPr>
          <w:lang w:eastAsia="zh-CN"/>
        </w:rPr>
      </w:pPr>
      <w:r>
        <w:rPr>
          <w:lang w:eastAsia="zh-CN"/>
        </w:rPr>
        <w:tab/>
      </w:r>
    </w:p>
    <w:p w14:paraId="402BA87E" w14:textId="3B657763" w:rsidR="00D869AC" w:rsidRDefault="00D869AC" w:rsidP="009321C7">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58455C">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3816"/>
        <w:gridCol w:w="4129"/>
      </w:tblGrid>
      <w:tr w:rsidR="0058455C" w:rsidRPr="00853980" w14:paraId="64FA9561" w14:textId="77777777" w:rsidTr="00DD13BA">
        <w:trPr>
          <w:trHeight w:val="240"/>
        </w:trPr>
        <w:tc>
          <w:tcPr>
            <w:tcW w:w="884"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B576A7">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977"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D13BA">
            <w:pPr>
              <w:pStyle w:val="TAH"/>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2139"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58455C">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DD13BA">
        <w:trPr>
          <w:trHeight w:val="240"/>
        </w:trPr>
        <w:tc>
          <w:tcPr>
            <w:tcW w:w="884" w:type="pct"/>
            <w:tcBorders>
              <w:top w:val="single" w:sz="4" w:space="0" w:color="auto"/>
              <w:left w:val="single" w:sz="4" w:space="0" w:color="auto"/>
              <w:bottom w:val="single" w:sz="4" w:space="0" w:color="auto"/>
              <w:right w:val="single" w:sz="4" w:space="0" w:color="auto"/>
            </w:tcBorders>
            <w:noWrap/>
          </w:tcPr>
          <w:p w14:paraId="7C41942F" w14:textId="0E360DD3" w:rsidR="0058455C" w:rsidRPr="00853980" w:rsidRDefault="0058455C" w:rsidP="00B576A7">
            <w:pPr>
              <w:pStyle w:val="TAC"/>
              <w:spacing w:before="20" w:after="20"/>
              <w:ind w:left="57" w:right="57"/>
              <w:jc w:val="left"/>
              <w:rPr>
                <w:lang w:eastAsia="zh-CN"/>
              </w:rPr>
            </w:pPr>
          </w:p>
        </w:tc>
        <w:tc>
          <w:tcPr>
            <w:tcW w:w="1977" w:type="pct"/>
            <w:tcBorders>
              <w:top w:val="single" w:sz="4" w:space="0" w:color="auto"/>
              <w:left w:val="single" w:sz="4" w:space="0" w:color="auto"/>
              <w:bottom w:val="single" w:sz="4" w:space="0" w:color="auto"/>
              <w:right w:val="single" w:sz="4" w:space="0" w:color="auto"/>
            </w:tcBorders>
            <w:noWrap/>
          </w:tcPr>
          <w:p w14:paraId="7ADEC921" w14:textId="0702B713" w:rsidR="0058455C" w:rsidRPr="00853980" w:rsidRDefault="0058455C" w:rsidP="00B576A7">
            <w:pPr>
              <w:pStyle w:val="TAC"/>
              <w:spacing w:before="20" w:after="20"/>
              <w:ind w:left="57" w:right="57"/>
              <w:jc w:val="left"/>
              <w:rPr>
                <w:lang w:eastAsia="zh-CN"/>
              </w:rPr>
            </w:pPr>
          </w:p>
        </w:tc>
        <w:tc>
          <w:tcPr>
            <w:tcW w:w="2139" w:type="pct"/>
            <w:tcBorders>
              <w:top w:val="single" w:sz="4" w:space="0" w:color="auto"/>
              <w:left w:val="single" w:sz="4" w:space="0" w:color="auto"/>
              <w:bottom w:val="single" w:sz="4" w:space="0" w:color="auto"/>
              <w:right w:val="single" w:sz="4" w:space="0" w:color="auto"/>
            </w:tcBorders>
          </w:tcPr>
          <w:p w14:paraId="4FD6F325" w14:textId="77777777" w:rsidR="0058455C" w:rsidRPr="00853980" w:rsidRDefault="0058455C" w:rsidP="00B576A7">
            <w:pPr>
              <w:pStyle w:val="TAC"/>
              <w:spacing w:before="20" w:after="20"/>
              <w:ind w:left="57" w:right="57"/>
              <w:jc w:val="left"/>
            </w:pPr>
          </w:p>
        </w:tc>
      </w:tr>
      <w:tr w:rsidR="0058455C" w:rsidRPr="00853980" w14:paraId="5A4383CA" w14:textId="77777777" w:rsidTr="00DD13BA">
        <w:trPr>
          <w:trHeight w:val="240"/>
        </w:trPr>
        <w:tc>
          <w:tcPr>
            <w:tcW w:w="884" w:type="pct"/>
            <w:tcBorders>
              <w:top w:val="single" w:sz="4" w:space="0" w:color="auto"/>
              <w:left w:val="single" w:sz="4" w:space="0" w:color="auto"/>
              <w:bottom w:val="single" w:sz="4" w:space="0" w:color="auto"/>
              <w:right w:val="single" w:sz="4" w:space="0" w:color="auto"/>
            </w:tcBorders>
            <w:noWrap/>
          </w:tcPr>
          <w:p w14:paraId="59D3591F" w14:textId="77777777" w:rsidR="0058455C" w:rsidRPr="00853980" w:rsidRDefault="0058455C" w:rsidP="00B576A7">
            <w:pPr>
              <w:pStyle w:val="TAC"/>
              <w:spacing w:before="20" w:after="20"/>
              <w:ind w:left="57" w:right="57"/>
              <w:jc w:val="left"/>
            </w:pPr>
          </w:p>
        </w:tc>
        <w:tc>
          <w:tcPr>
            <w:tcW w:w="1977" w:type="pct"/>
            <w:tcBorders>
              <w:top w:val="single" w:sz="4" w:space="0" w:color="auto"/>
              <w:left w:val="single" w:sz="4" w:space="0" w:color="auto"/>
              <w:bottom w:val="single" w:sz="4" w:space="0" w:color="auto"/>
              <w:right w:val="single" w:sz="4" w:space="0" w:color="auto"/>
            </w:tcBorders>
            <w:noWrap/>
          </w:tcPr>
          <w:p w14:paraId="1C0ED680" w14:textId="77777777" w:rsidR="0058455C" w:rsidRPr="00853980" w:rsidRDefault="0058455C" w:rsidP="00B576A7">
            <w:pPr>
              <w:pStyle w:val="TAC"/>
              <w:spacing w:before="20" w:after="20"/>
              <w:ind w:left="57" w:right="57"/>
              <w:jc w:val="left"/>
            </w:pPr>
          </w:p>
        </w:tc>
        <w:tc>
          <w:tcPr>
            <w:tcW w:w="2139" w:type="pct"/>
            <w:tcBorders>
              <w:top w:val="single" w:sz="4" w:space="0" w:color="auto"/>
              <w:left w:val="single" w:sz="4" w:space="0" w:color="auto"/>
              <w:bottom w:val="single" w:sz="4" w:space="0" w:color="auto"/>
              <w:right w:val="single" w:sz="4" w:space="0" w:color="auto"/>
            </w:tcBorders>
          </w:tcPr>
          <w:p w14:paraId="0047B6FC" w14:textId="77777777" w:rsidR="0058455C" w:rsidRPr="00853980" w:rsidRDefault="0058455C" w:rsidP="00B576A7">
            <w:pPr>
              <w:pStyle w:val="TAC"/>
              <w:spacing w:before="20" w:after="20"/>
              <w:ind w:left="57" w:right="57"/>
              <w:jc w:val="left"/>
            </w:pPr>
          </w:p>
        </w:tc>
      </w:tr>
      <w:tr w:rsidR="0058455C" w:rsidRPr="00853980" w14:paraId="76872E9A" w14:textId="77777777" w:rsidTr="00DD13BA">
        <w:trPr>
          <w:trHeight w:val="240"/>
        </w:trPr>
        <w:tc>
          <w:tcPr>
            <w:tcW w:w="884" w:type="pct"/>
            <w:tcBorders>
              <w:top w:val="single" w:sz="4" w:space="0" w:color="auto"/>
              <w:left w:val="single" w:sz="4" w:space="0" w:color="auto"/>
              <w:bottom w:val="single" w:sz="4" w:space="0" w:color="auto"/>
              <w:right w:val="single" w:sz="4" w:space="0" w:color="auto"/>
            </w:tcBorders>
            <w:noWrap/>
          </w:tcPr>
          <w:p w14:paraId="6B23B698" w14:textId="77777777" w:rsidR="0058455C" w:rsidRPr="00853980" w:rsidRDefault="0058455C" w:rsidP="00B576A7">
            <w:pPr>
              <w:pStyle w:val="TAC"/>
              <w:spacing w:before="20" w:after="20"/>
              <w:ind w:left="57" w:right="57"/>
              <w:jc w:val="left"/>
              <w:rPr>
                <w:lang w:eastAsia="zh-CN"/>
              </w:rPr>
            </w:pPr>
          </w:p>
        </w:tc>
        <w:tc>
          <w:tcPr>
            <w:tcW w:w="1977" w:type="pct"/>
            <w:tcBorders>
              <w:top w:val="single" w:sz="4" w:space="0" w:color="auto"/>
              <w:left w:val="single" w:sz="4" w:space="0" w:color="auto"/>
              <w:bottom w:val="single" w:sz="4" w:space="0" w:color="auto"/>
              <w:right w:val="single" w:sz="4" w:space="0" w:color="auto"/>
            </w:tcBorders>
            <w:noWrap/>
          </w:tcPr>
          <w:p w14:paraId="5420E81E" w14:textId="77777777" w:rsidR="0058455C" w:rsidRPr="00853980" w:rsidRDefault="0058455C" w:rsidP="00B576A7">
            <w:pPr>
              <w:pStyle w:val="TAC"/>
              <w:spacing w:before="20" w:after="20"/>
              <w:ind w:left="57" w:right="57"/>
              <w:jc w:val="left"/>
              <w:rPr>
                <w:lang w:eastAsia="zh-CN"/>
              </w:rPr>
            </w:pPr>
          </w:p>
        </w:tc>
        <w:tc>
          <w:tcPr>
            <w:tcW w:w="2139" w:type="pct"/>
            <w:tcBorders>
              <w:top w:val="single" w:sz="4" w:space="0" w:color="auto"/>
              <w:left w:val="single" w:sz="4" w:space="0" w:color="auto"/>
              <w:bottom w:val="single" w:sz="4" w:space="0" w:color="auto"/>
              <w:right w:val="single" w:sz="4" w:space="0" w:color="auto"/>
            </w:tcBorders>
          </w:tcPr>
          <w:p w14:paraId="0D75AD54" w14:textId="77777777" w:rsidR="0058455C" w:rsidRPr="00853980" w:rsidRDefault="0058455C" w:rsidP="00B576A7">
            <w:pPr>
              <w:pStyle w:val="TAC"/>
              <w:spacing w:before="20" w:after="20"/>
              <w:ind w:left="57" w:right="57"/>
              <w:jc w:val="left"/>
              <w:rPr>
                <w:lang w:eastAsia="zh-CN"/>
              </w:rPr>
            </w:pPr>
          </w:p>
        </w:tc>
      </w:tr>
    </w:tbl>
    <w:p w14:paraId="599EB2C0" w14:textId="77777777" w:rsidR="0058455C" w:rsidRDefault="0058455C" w:rsidP="009321C7">
      <w:pPr>
        <w:rPr>
          <w:lang w:eastAsia="zh-CN"/>
        </w:rPr>
      </w:pPr>
    </w:p>
    <w:p w14:paraId="205B1D28" w14:textId="0260ED99" w:rsidR="00C25890" w:rsidRPr="003258C3" w:rsidRDefault="00F517AB" w:rsidP="00F517AB">
      <w:pPr>
        <w:pStyle w:val="2"/>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C25890">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d"/>
        <w:tblW w:w="0" w:type="auto"/>
        <w:tblLook w:val="04A0" w:firstRow="1" w:lastRow="0" w:firstColumn="1" w:lastColumn="0" w:noHBand="0" w:noVBand="1"/>
      </w:tblPr>
      <w:tblGrid>
        <w:gridCol w:w="9857"/>
      </w:tblGrid>
      <w:tr w:rsidR="00C25890" w14:paraId="0A2382A4" w14:textId="77777777" w:rsidTr="00B576A7">
        <w:tc>
          <w:tcPr>
            <w:tcW w:w="9857" w:type="dxa"/>
          </w:tcPr>
          <w:p w14:paraId="5E129679" w14:textId="77777777" w:rsidR="00C25890" w:rsidRDefault="00C25890" w:rsidP="00B576A7">
            <w:pPr>
              <w:rPr>
                <w:lang w:eastAsia="zh-CN"/>
              </w:rPr>
            </w:pPr>
            <w:r>
              <w:t xml:space="preserve">Chair observations: Many proposals to reuse (to significant extent or even 100%) LTE SC-PTM for Idle/Inactive for NR. Some companies suggest to do control </w:t>
            </w:r>
            <w:proofErr w:type="spellStart"/>
            <w:r>
              <w:t>etc</w:t>
            </w:r>
            <w:proofErr w:type="spellEnd"/>
            <w:r>
              <w:t xml:space="preserve"> in connected also for Idle/Inactive delivery.</w:t>
            </w:r>
          </w:p>
        </w:tc>
      </w:tr>
    </w:tbl>
    <w:p w14:paraId="687BE2F1" w14:textId="77777777" w:rsidR="00C25890" w:rsidRDefault="00C25890" w:rsidP="00A55CFA">
      <w:pPr>
        <w:rPr>
          <w:lang w:eastAsia="zh-CN"/>
        </w:rPr>
      </w:pPr>
    </w:p>
    <w:p w14:paraId="76DEDE31" w14:textId="77777777" w:rsidR="00F51787" w:rsidRPr="008C5D10" w:rsidRDefault="00F51787" w:rsidP="00F51787">
      <w:pPr>
        <w:pStyle w:val="af"/>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F51787">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F51787">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F51787">
      <w:pPr>
        <w:pStyle w:val="af"/>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F51787">
      <w:pPr>
        <w:pStyle w:val="af"/>
        <w:spacing w:before="120"/>
        <w:jc w:val="center"/>
        <w:rPr>
          <w:rFonts w:eastAsiaTheme="minorEastAsia"/>
          <w:lang w:eastAsia="zh-CN"/>
        </w:rPr>
      </w:pPr>
      <w:r w:rsidRPr="00086681">
        <w:lastRenderedPageBreak/>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53.65pt" o:ole="">
            <v:imagedata r:id="rId15" o:title=""/>
          </v:shape>
          <o:OLEObject Type="Embed" ProgID="Visio.Drawing.11" ShapeID="_x0000_i1025" DrawAspect="Content" ObjectID="_1662458830" r:id="rId16"/>
        </w:object>
      </w:r>
    </w:p>
    <w:p w14:paraId="2A5E9454" w14:textId="77777777" w:rsidR="00F51787" w:rsidRDefault="00F51787" w:rsidP="00F51787">
      <w:pPr>
        <w:pStyle w:val="af"/>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A55CFA">
      <w:pPr>
        <w:rPr>
          <w:lang w:eastAsia="zh-CN"/>
        </w:rPr>
      </w:pPr>
    </w:p>
    <w:p w14:paraId="59E87614" w14:textId="1DEC065C" w:rsidR="00A55CFA" w:rsidRDefault="00A55CFA" w:rsidP="00A55CFA">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A55CFA">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A55CFA">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4B2A3F">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3C7CD9">
      <w:pPr>
        <w:pStyle w:val="B1"/>
        <w:ind w:left="0" w:firstLineChars="0" w:firstLine="0"/>
        <w:rPr>
          <w:b/>
          <w:lang w:eastAsia="zh-CN"/>
        </w:rPr>
      </w:pPr>
    </w:p>
    <w:p w14:paraId="5870EAF3" w14:textId="27196711" w:rsidR="003C7CD9" w:rsidRDefault="003C7CD9" w:rsidP="003C7CD9">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3C7CD9" w:rsidRPr="00853980" w14:paraId="1A4848FB"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7777777" w:rsidR="003C7CD9" w:rsidRPr="00853980" w:rsidRDefault="003C7CD9"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2A2A74B" w14:textId="77777777" w:rsidR="003C7CD9" w:rsidRPr="00853980" w:rsidRDefault="003C7CD9"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3C7CD9" w:rsidRPr="00853980" w:rsidRDefault="003C7CD9" w:rsidP="004F5CFD">
            <w:pPr>
              <w:pStyle w:val="TAC"/>
              <w:spacing w:before="20" w:after="20"/>
              <w:ind w:left="57" w:right="57"/>
              <w:jc w:val="left"/>
            </w:pPr>
          </w:p>
        </w:tc>
      </w:tr>
      <w:tr w:rsidR="003C7CD9" w:rsidRPr="00853980" w14:paraId="7F582498"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77777777" w:rsidR="003C7CD9" w:rsidRPr="00853980" w:rsidRDefault="003C7CD9" w:rsidP="004F5CFD">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2D694F3B" w14:textId="77777777" w:rsidR="003C7CD9" w:rsidRPr="00853980" w:rsidRDefault="003C7CD9" w:rsidP="004F5CFD">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3C1150DE" w14:textId="77777777" w:rsidR="003C7CD9" w:rsidRPr="00680D81" w:rsidRDefault="003C7CD9" w:rsidP="004F5CFD">
            <w:pPr>
              <w:pStyle w:val="TAC"/>
              <w:spacing w:before="20" w:after="20"/>
              <w:ind w:left="57" w:right="57"/>
              <w:jc w:val="left"/>
            </w:pPr>
          </w:p>
        </w:tc>
      </w:tr>
      <w:tr w:rsidR="003C7CD9" w:rsidRPr="00853980" w14:paraId="6D3A60E9"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77777777" w:rsidR="003C7CD9" w:rsidRPr="00853980" w:rsidRDefault="003C7CD9"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057BC74" w14:textId="77777777" w:rsidR="003C7CD9" w:rsidRPr="00853980" w:rsidRDefault="003C7CD9"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3C7CD9" w:rsidRPr="00853980" w:rsidRDefault="003C7CD9" w:rsidP="004F5CFD">
            <w:pPr>
              <w:pStyle w:val="TAC"/>
              <w:spacing w:before="20" w:after="20"/>
              <w:ind w:left="57" w:right="57"/>
              <w:jc w:val="left"/>
              <w:rPr>
                <w:lang w:eastAsia="zh-CN"/>
              </w:rPr>
            </w:pPr>
          </w:p>
        </w:tc>
      </w:tr>
    </w:tbl>
    <w:p w14:paraId="587A6F82" w14:textId="085A803C" w:rsidR="0022316D" w:rsidRPr="00810B95" w:rsidRDefault="0022316D" w:rsidP="00810B95">
      <w:pPr>
        <w:tabs>
          <w:tab w:val="left" w:pos="3464"/>
        </w:tabs>
        <w:rPr>
          <w:lang w:eastAsia="zh-CN"/>
        </w:rPr>
      </w:pPr>
      <w:r>
        <w:rPr>
          <w:lang w:eastAsia="zh-CN"/>
        </w:rPr>
        <w:tab/>
      </w:r>
    </w:p>
    <w:p w14:paraId="5344C936" w14:textId="50ABC016" w:rsidR="00824F9D" w:rsidRPr="0069790A" w:rsidRDefault="00824F9D" w:rsidP="00291709">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291709">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291709">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586126">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3932"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29FF0D8A" w14:textId="77777777" w:rsidR="00586126" w:rsidRPr="00853980" w:rsidRDefault="00586126" w:rsidP="00D14886">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38B730F0" w14:textId="77777777" w:rsidR="00586126" w:rsidRPr="00853980" w:rsidRDefault="00586126" w:rsidP="00D14886">
            <w:pPr>
              <w:pStyle w:val="TAC"/>
              <w:spacing w:before="20" w:after="20"/>
              <w:ind w:left="57" w:right="57"/>
              <w:jc w:val="left"/>
            </w:pPr>
          </w:p>
        </w:tc>
      </w:tr>
      <w:tr w:rsidR="00586126" w:rsidRPr="00853980" w14:paraId="12408005"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5098E0C6" w14:textId="77777777" w:rsidR="00586126" w:rsidRPr="00853980" w:rsidRDefault="00586126" w:rsidP="00D14886">
            <w:pPr>
              <w:pStyle w:val="TAC"/>
              <w:spacing w:before="20" w:after="20"/>
              <w:ind w:left="57" w:right="57"/>
              <w:jc w:val="left"/>
            </w:pPr>
          </w:p>
        </w:tc>
        <w:tc>
          <w:tcPr>
            <w:tcW w:w="3932" w:type="pct"/>
            <w:tcBorders>
              <w:top w:val="single" w:sz="4" w:space="0" w:color="auto"/>
              <w:left w:val="single" w:sz="4" w:space="0" w:color="auto"/>
              <w:bottom w:val="single" w:sz="4" w:space="0" w:color="auto"/>
              <w:right w:val="single" w:sz="4" w:space="0" w:color="auto"/>
            </w:tcBorders>
            <w:noWrap/>
          </w:tcPr>
          <w:p w14:paraId="13F3FD13" w14:textId="77777777" w:rsidR="00586126" w:rsidRPr="00680D81" w:rsidRDefault="00586126" w:rsidP="00D14886">
            <w:pPr>
              <w:pStyle w:val="TAC"/>
              <w:spacing w:before="20" w:after="20"/>
              <w:ind w:left="57" w:right="57"/>
              <w:jc w:val="left"/>
            </w:pPr>
          </w:p>
        </w:tc>
      </w:tr>
      <w:tr w:rsidR="00586126" w:rsidRPr="00853980" w14:paraId="2C6ACB4A" w14:textId="77777777" w:rsidTr="00D14886">
        <w:trPr>
          <w:trHeight w:val="240"/>
        </w:trPr>
        <w:tc>
          <w:tcPr>
            <w:tcW w:w="1068" w:type="pct"/>
            <w:tcBorders>
              <w:top w:val="single" w:sz="4" w:space="0" w:color="auto"/>
              <w:left w:val="single" w:sz="4" w:space="0" w:color="auto"/>
              <w:bottom w:val="single" w:sz="4" w:space="0" w:color="auto"/>
              <w:right w:val="single" w:sz="4" w:space="0" w:color="auto"/>
            </w:tcBorders>
            <w:noWrap/>
          </w:tcPr>
          <w:p w14:paraId="4F7C098C" w14:textId="77777777" w:rsidR="00586126" w:rsidRPr="00853980" w:rsidRDefault="00586126" w:rsidP="00D14886">
            <w:pPr>
              <w:pStyle w:val="TAC"/>
              <w:spacing w:before="20" w:after="20"/>
              <w:ind w:left="57" w:right="57"/>
              <w:jc w:val="left"/>
              <w:rPr>
                <w:lang w:eastAsia="zh-CN"/>
              </w:rPr>
            </w:pPr>
          </w:p>
        </w:tc>
        <w:tc>
          <w:tcPr>
            <w:tcW w:w="3932" w:type="pct"/>
            <w:tcBorders>
              <w:top w:val="single" w:sz="4" w:space="0" w:color="auto"/>
              <w:left w:val="single" w:sz="4" w:space="0" w:color="auto"/>
              <w:bottom w:val="single" w:sz="4" w:space="0" w:color="auto"/>
              <w:right w:val="single" w:sz="4" w:space="0" w:color="auto"/>
            </w:tcBorders>
            <w:noWrap/>
          </w:tcPr>
          <w:p w14:paraId="64870F82" w14:textId="77777777" w:rsidR="00586126" w:rsidRPr="00853980" w:rsidRDefault="00586126" w:rsidP="00D14886">
            <w:pPr>
              <w:pStyle w:val="TAC"/>
              <w:spacing w:before="20" w:after="20"/>
              <w:ind w:left="57" w:right="57"/>
              <w:jc w:val="left"/>
              <w:rPr>
                <w:lang w:eastAsia="zh-CN"/>
              </w:rPr>
            </w:pPr>
          </w:p>
        </w:tc>
      </w:tr>
    </w:tbl>
    <w:p w14:paraId="1AF45005" w14:textId="77777777" w:rsidR="00CF206F" w:rsidRDefault="00CF206F" w:rsidP="00CB5A80">
      <w:pPr>
        <w:rPr>
          <w:b/>
          <w:lang w:eastAsia="zh-CN"/>
        </w:rPr>
      </w:pPr>
    </w:p>
    <w:p w14:paraId="513E1030" w14:textId="5B831676" w:rsidR="004477BA" w:rsidRDefault="00F517AB" w:rsidP="00F517AB">
      <w:pPr>
        <w:pStyle w:val="2"/>
        <w:rPr>
          <w:rFonts w:hint="eastAsia"/>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2C6D10">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4477BA">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4477BA">
      <w:pPr>
        <w:rPr>
          <w:lang w:eastAsia="zh-CN"/>
        </w:rPr>
      </w:pPr>
      <w:r>
        <w:rPr>
          <w:rFonts w:eastAsiaTheme="minorEastAsia" w:hint="eastAsia"/>
          <w:lang w:eastAsia="zh-CN"/>
        </w:rPr>
        <w:lastRenderedPageBreak/>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4477BA">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proofErr w:type="gramStart"/>
      <w:r w:rsidRPr="00867206">
        <w:rPr>
          <w:color w:val="000000"/>
          <w:u w:val="single"/>
          <w:lang w:eastAsia="zh-CN"/>
        </w:rPr>
        <w:t>frequenc</w:t>
      </w:r>
      <w:r w:rsidR="00330C2B">
        <w:rPr>
          <w:rFonts w:hint="eastAsia"/>
          <w:color w:val="000000"/>
          <w:u w:val="single"/>
          <w:lang w:eastAsia="zh-CN"/>
        </w:rPr>
        <w:t>ies(</w:t>
      </w:r>
      <w:proofErr w:type="gramEnd"/>
      <w:r w:rsidR="00330C2B">
        <w:rPr>
          <w:rFonts w:hint="eastAsia"/>
          <w:color w:val="000000"/>
          <w:u w:val="single"/>
          <w:lang w:eastAsia="zh-CN"/>
        </w:rPr>
        <w:t xml:space="preserve">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4477BA">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4477BA">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4477BA">
      <w:pPr>
        <w:pStyle w:val="B1"/>
        <w:ind w:left="400" w:hanging="400"/>
      </w:pPr>
      <w:r w:rsidRPr="00B60A7F">
        <w:t>-</w:t>
      </w:r>
      <w:r w:rsidRPr="00B60A7F">
        <w:tab/>
      </w:r>
      <w:proofErr w:type="gramStart"/>
      <w:r w:rsidRPr="00B60A7F">
        <w:t>system</w:t>
      </w:r>
      <w:proofErr w:type="gramEnd"/>
      <w:r w:rsidRPr="00B60A7F">
        <w:t xml:space="preserve">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4477BA">
      <w:pPr>
        <w:rPr>
          <w:lang w:eastAsia="zh-CN"/>
        </w:rPr>
      </w:pPr>
    </w:p>
    <w:p w14:paraId="098D73F9" w14:textId="77777777" w:rsidR="004477BA" w:rsidRDefault="004477BA" w:rsidP="004477BA">
      <w:pPr>
        <w:rPr>
          <w:lang w:eastAsia="zh-CN"/>
        </w:rPr>
      </w:pPr>
      <w:r>
        <w:rPr>
          <w:rFonts w:hint="eastAsia"/>
          <w:lang w:eastAsia="zh-CN"/>
        </w:rPr>
        <w:t>It is worth to clarify that</w:t>
      </w:r>
      <w:r w:rsidRPr="009F54DB">
        <w:t xml:space="preserve"> </w:t>
      </w:r>
      <w:r w:rsidRPr="009F54DB">
        <w:rPr>
          <w:lang w:eastAsia="zh-CN"/>
        </w:rPr>
        <w:t xml:space="preserve">a list of neighbour cells where </w:t>
      </w:r>
      <w:proofErr w:type="spellStart"/>
      <w:r w:rsidRPr="009F54DB">
        <w:rPr>
          <w:lang w:eastAsia="zh-CN"/>
        </w:rPr>
        <w:t>ongoing</w:t>
      </w:r>
      <w:proofErr w:type="spellEnd"/>
      <w:r w:rsidRPr="009F54DB">
        <w:rPr>
          <w:lang w:eastAsia="zh-CN"/>
        </w:rPr>
        <w:t xml:space="preserve">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d"/>
        <w:tblW w:w="0" w:type="auto"/>
        <w:tblLook w:val="04A0" w:firstRow="1" w:lastRow="0" w:firstColumn="1" w:lastColumn="0" w:noHBand="0" w:noVBand="1"/>
      </w:tblPr>
      <w:tblGrid>
        <w:gridCol w:w="9857"/>
      </w:tblGrid>
      <w:tr w:rsidR="004477BA" w14:paraId="27B03291" w14:textId="77777777" w:rsidTr="00B576A7">
        <w:tc>
          <w:tcPr>
            <w:tcW w:w="9857" w:type="dxa"/>
          </w:tcPr>
          <w:p w14:paraId="12A6DAAC" w14:textId="77777777" w:rsidR="004477BA" w:rsidRPr="0026655A" w:rsidRDefault="004477BA" w:rsidP="00B576A7">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B576A7">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4477BA">
      <w:pPr>
        <w:rPr>
          <w:color w:val="000000"/>
          <w:lang w:eastAsia="zh-CN"/>
        </w:rPr>
      </w:pPr>
    </w:p>
    <w:p w14:paraId="2376D04F" w14:textId="29DDA259" w:rsidR="004477BA" w:rsidRDefault="004477BA" w:rsidP="004477BA">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4477BA">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4477BA">
      <w:pPr>
        <w:rPr>
          <w:lang w:eastAsia="zh-CN"/>
        </w:rPr>
      </w:pPr>
    </w:p>
    <w:p w14:paraId="2B9A6DDD" w14:textId="60010615" w:rsidR="004477BA" w:rsidRPr="00867206" w:rsidRDefault="004477BA" w:rsidP="004477BA">
      <w:pPr>
        <w:rPr>
          <w:rFonts w:hint="eastAsia"/>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4477BA">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4477BA">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4477BA">
      <w:pPr>
        <w:rPr>
          <w:lang w:eastAsia="zh-CN"/>
        </w:rPr>
      </w:pPr>
      <w:r>
        <w:rPr>
          <w:bCs/>
          <w:szCs w:val="28"/>
          <w:lang w:eastAsia="zh-CN"/>
        </w:rPr>
        <w:t>I</w:t>
      </w:r>
      <w:r>
        <w:rPr>
          <w:rFonts w:hint="eastAsia"/>
          <w:bCs/>
          <w:szCs w:val="28"/>
          <w:lang w:eastAsia="zh-CN"/>
        </w:rPr>
        <w:t>t is mentioned in [4]</w:t>
      </w:r>
      <w:proofErr w:type="gramStart"/>
      <w:r>
        <w:rPr>
          <w:rFonts w:hint="eastAsia"/>
          <w:bCs/>
          <w:szCs w:val="28"/>
          <w:lang w:eastAsia="zh-CN"/>
        </w:rPr>
        <w:t>,[</w:t>
      </w:r>
      <w:proofErr w:type="gramEnd"/>
      <w:r>
        <w:rPr>
          <w:rFonts w:hint="eastAsia"/>
          <w:bCs/>
          <w:szCs w:val="28"/>
          <w:lang w:eastAsia="zh-CN"/>
        </w:rPr>
        <w:t xml:space="preserve">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4477BA">
      <w:pPr>
        <w:pStyle w:val="af"/>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4477BA">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4477BA" w:rsidRPr="00853980" w14:paraId="24F8625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D00DA99"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4CF04CF" w14:textId="77777777" w:rsidR="004477BA" w:rsidRPr="00853980" w:rsidRDefault="004477BA" w:rsidP="00B576A7">
            <w:pPr>
              <w:pStyle w:val="TAC"/>
              <w:spacing w:before="20" w:after="20"/>
              <w:ind w:left="57" w:right="57"/>
              <w:jc w:val="left"/>
            </w:pPr>
          </w:p>
        </w:tc>
      </w:tr>
      <w:tr w:rsidR="004477BA" w:rsidRPr="00853980" w14:paraId="56E4BF2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38AE836C"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19F4942A" w14:textId="77777777" w:rsidR="004477BA" w:rsidRPr="00680D81" w:rsidRDefault="004477BA" w:rsidP="00B576A7">
            <w:pPr>
              <w:pStyle w:val="TAC"/>
              <w:spacing w:before="20" w:after="20"/>
              <w:ind w:left="57" w:right="57"/>
              <w:jc w:val="left"/>
            </w:pPr>
          </w:p>
        </w:tc>
      </w:tr>
      <w:tr w:rsidR="004477BA" w:rsidRPr="00853980" w14:paraId="32C88C79"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4663BB"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36CDF89" w14:textId="77777777" w:rsidR="004477BA" w:rsidRPr="00853980" w:rsidRDefault="004477BA" w:rsidP="00B576A7">
            <w:pPr>
              <w:pStyle w:val="TAC"/>
              <w:spacing w:before="20" w:after="20"/>
              <w:ind w:left="57" w:right="57"/>
              <w:jc w:val="left"/>
              <w:rPr>
                <w:lang w:eastAsia="zh-CN"/>
              </w:rPr>
            </w:pPr>
          </w:p>
        </w:tc>
      </w:tr>
    </w:tbl>
    <w:p w14:paraId="52C1C19E" w14:textId="77777777" w:rsidR="004477BA" w:rsidRDefault="004477BA" w:rsidP="004477BA">
      <w:pPr>
        <w:tabs>
          <w:tab w:val="left" w:pos="3464"/>
        </w:tabs>
        <w:rPr>
          <w:lang w:eastAsia="zh-CN"/>
        </w:rPr>
      </w:pPr>
      <w:r>
        <w:rPr>
          <w:lang w:eastAsia="zh-CN"/>
        </w:rPr>
        <w:tab/>
      </w:r>
    </w:p>
    <w:p w14:paraId="6E2DA50F" w14:textId="3CF38DF9" w:rsidR="004477BA" w:rsidRPr="0089749F" w:rsidRDefault="004477BA" w:rsidP="004477BA">
      <w:pPr>
        <w:rPr>
          <w:rFonts w:hint="eastAsia"/>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4477BA">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w:t>
      </w:r>
      <w:proofErr w:type="gramStart"/>
      <w:r>
        <w:rPr>
          <w:rFonts w:eastAsiaTheme="minorEastAsia" w:hint="eastAsia"/>
          <w:lang w:eastAsia="zh-CN"/>
        </w:rPr>
        <w:t>so</w:t>
      </w:r>
      <w:proofErr w:type="gramEnd"/>
      <w:r>
        <w:rPr>
          <w:rFonts w:eastAsiaTheme="minorEastAsia" w:hint="eastAsia"/>
          <w:lang w:eastAsia="zh-CN"/>
        </w:rPr>
        <w:t xml:space="preserve">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4477BA">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4477BA">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4477BA">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w:t>
      </w:r>
      <w:r w:rsidR="007B0721">
        <w:rPr>
          <w:rFonts w:hint="eastAsia"/>
          <w:b/>
          <w:lang w:eastAsia="zh-CN"/>
        </w:rPr>
        <w:t xml:space="preserve">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bookmarkStart w:id="0" w:name="_GoBack"/>
      <w:bookmarkEnd w:id="0"/>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050E9A">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E64CB" w:rsidRPr="00853980" w14:paraId="17FF4E67" w14:textId="77777777" w:rsidTr="00050E9A">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77777777" w:rsidR="001E64CB" w:rsidRPr="00853980" w:rsidRDefault="001E64CB" w:rsidP="00050E9A">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D54FE89" w14:textId="77777777" w:rsidR="001E64CB" w:rsidRPr="00853980" w:rsidRDefault="001E64CB" w:rsidP="00050E9A">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0B5C2CF" w14:textId="77777777" w:rsidR="001E64CB" w:rsidRPr="00853980" w:rsidRDefault="001E64CB" w:rsidP="00050E9A">
            <w:pPr>
              <w:pStyle w:val="TAC"/>
              <w:spacing w:before="20" w:after="20"/>
              <w:ind w:left="57" w:right="57"/>
              <w:jc w:val="left"/>
            </w:pPr>
          </w:p>
        </w:tc>
      </w:tr>
      <w:tr w:rsidR="001E64CB" w:rsidRPr="00853980" w14:paraId="5DA78F77" w14:textId="77777777" w:rsidTr="00050E9A">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77777777" w:rsidR="001E64CB" w:rsidRPr="00853980" w:rsidRDefault="001E64CB" w:rsidP="00050E9A">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27751B41" w14:textId="77777777" w:rsidR="001E64CB" w:rsidRPr="00853980" w:rsidRDefault="001E64CB" w:rsidP="00050E9A">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52A34C00" w14:textId="77777777" w:rsidR="001E64CB" w:rsidRPr="00680D81" w:rsidRDefault="001E64CB" w:rsidP="00050E9A">
            <w:pPr>
              <w:pStyle w:val="TAC"/>
              <w:spacing w:before="20" w:after="20"/>
              <w:ind w:left="57" w:right="57"/>
              <w:jc w:val="left"/>
            </w:pPr>
          </w:p>
        </w:tc>
      </w:tr>
      <w:tr w:rsidR="001E64CB" w:rsidRPr="00853980" w14:paraId="1FB4CACF" w14:textId="77777777" w:rsidTr="00050E9A">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77777777" w:rsidR="001E64CB" w:rsidRPr="00853980" w:rsidRDefault="001E64CB" w:rsidP="00050E9A">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0CA4449" w14:textId="77777777" w:rsidR="001E64CB" w:rsidRPr="00853980" w:rsidRDefault="001E64CB" w:rsidP="00050E9A">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AAA626" w14:textId="77777777" w:rsidR="001E64CB" w:rsidRPr="00853980" w:rsidRDefault="001E64CB" w:rsidP="00050E9A">
            <w:pPr>
              <w:pStyle w:val="TAC"/>
              <w:spacing w:before="20" w:after="20"/>
              <w:ind w:left="57" w:right="57"/>
              <w:jc w:val="left"/>
              <w:rPr>
                <w:lang w:eastAsia="zh-CN"/>
              </w:rPr>
            </w:pPr>
          </w:p>
        </w:tc>
      </w:tr>
    </w:tbl>
    <w:p w14:paraId="0B4CA4D9" w14:textId="77777777" w:rsidR="004477BA" w:rsidRDefault="004477BA" w:rsidP="004477BA">
      <w:pPr>
        <w:rPr>
          <w:b/>
          <w:lang w:eastAsia="zh-CN"/>
        </w:rPr>
      </w:pPr>
    </w:p>
    <w:p w14:paraId="165CDF6B" w14:textId="669A5834" w:rsidR="004477BA" w:rsidRPr="005A2626" w:rsidRDefault="004477BA" w:rsidP="004477BA">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4477BA">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 xml:space="preserve">The MBMS Service Counting procedure is used to trigger the </w:t>
      </w:r>
      <w:proofErr w:type="spellStart"/>
      <w:r w:rsidRPr="00B60A7F">
        <w:rPr>
          <w:lang w:eastAsia="zh-CN"/>
        </w:rPr>
        <w:t>eNB</w:t>
      </w:r>
      <w:proofErr w:type="spellEnd"/>
      <w:r w:rsidRPr="00B60A7F">
        <w:rPr>
          <w:lang w:eastAsia="zh-CN"/>
        </w:rPr>
        <w:t xml:space="preserve">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4477BA">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w:t>
      </w:r>
      <w:proofErr w:type="gramStart"/>
      <w:r>
        <w:rPr>
          <w:rFonts w:hint="eastAsia"/>
          <w:lang w:eastAsia="zh-CN"/>
        </w:rPr>
        <w:t>[</w:t>
      </w:r>
      <w:proofErr w:type="gramEnd"/>
      <w:r>
        <w:rPr>
          <w:rFonts w:hint="eastAsia"/>
          <w:lang w:eastAsia="zh-CN"/>
        </w:rPr>
        <w:t xml:space="preserve">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proofErr w:type="spellStart"/>
      <w:r w:rsidRPr="006C7624">
        <w:rPr>
          <w:lang w:eastAsia="zh-CN"/>
        </w:rPr>
        <w:t>ests</w:t>
      </w:r>
      <w:proofErr w:type="spellEnd"/>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4477BA">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4477BA">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B576A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4477BA" w:rsidRPr="00853980" w14:paraId="00A6ED81" w14:textId="77777777" w:rsidTr="00B576A7">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77777777" w:rsidR="004477BA" w:rsidRPr="00853980" w:rsidRDefault="004477BA" w:rsidP="00B576A7">
            <w:pPr>
              <w:pStyle w:val="TAC"/>
              <w:spacing w:before="20" w:after="20"/>
              <w:ind w:left="57" w:right="57"/>
              <w:jc w:val="left"/>
              <w:rPr>
                <w:lang w:eastAsia="zh-CN"/>
              </w:rPr>
            </w:pPr>
          </w:p>
        </w:tc>
        <w:tc>
          <w:tcPr>
            <w:tcW w:w="1145" w:type="dxa"/>
            <w:tcBorders>
              <w:top w:val="single" w:sz="4" w:space="0" w:color="auto"/>
              <w:left w:val="single" w:sz="4" w:space="0" w:color="auto"/>
              <w:bottom w:val="single" w:sz="4" w:space="0" w:color="auto"/>
              <w:right w:val="single" w:sz="4" w:space="0" w:color="auto"/>
            </w:tcBorders>
          </w:tcPr>
          <w:p w14:paraId="7950942C"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3514A95" w14:textId="77777777" w:rsidR="004477BA" w:rsidRPr="00853980" w:rsidRDefault="004477BA" w:rsidP="00B576A7">
            <w:pPr>
              <w:pStyle w:val="TAC"/>
              <w:spacing w:before="20" w:after="20"/>
              <w:ind w:left="57" w:right="57"/>
              <w:jc w:val="left"/>
            </w:pPr>
          </w:p>
        </w:tc>
      </w:tr>
      <w:tr w:rsidR="004477BA" w:rsidRPr="00853980" w14:paraId="33DB5E9E" w14:textId="77777777" w:rsidTr="00B576A7">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77777777" w:rsidR="004477BA" w:rsidRPr="00853980" w:rsidRDefault="004477BA" w:rsidP="00B576A7">
            <w:pPr>
              <w:pStyle w:val="TAC"/>
              <w:spacing w:before="20" w:after="20"/>
              <w:ind w:left="57" w:right="57"/>
              <w:jc w:val="left"/>
            </w:pPr>
          </w:p>
        </w:tc>
        <w:tc>
          <w:tcPr>
            <w:tcW w:w="1145" w:type="dxa"/>
            <w:tcBorders>
              <w:top w:val="single" w:sz="4" w:space="0" w:color="auto"/>
              <w:left w:val="single" w:sz="4" w:space="0" w:color="auto"/>
              <w:bottom w:val="single" w:sz="4" w:space="0" w:color="auto"/>
              <w:right w:val="single" w:sz="4" w:space="0" w:color="auto"/>
            </w:tcBorders>
          </w:tcPr>
          <w:p w14:paraId="4B4BE8E3"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3A3239AC" w14:textId="77777777" w:rsidR="004477BA" w:rsidRPr="00853980" w:rsidRDefault="004477BA" w:rsidP="00B576A7">
            <w:pPr>
              <w:pStyle w:val="TAC"/>
              <w:spacing w:before="20" w:after="20"/>
              <w:ind w:left="57" w:right="57"/>
              <w:jc w:val="left"/>
            </w:pPr>
          </w:p>
        </w:tc>
      </w:tr>
      <w:tr w:rsidR="004477BA" w:rsidRPr="00853980" w14:paraId="0781C539" w14:textId="77777777" w:rsidTr="00B576A7">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77777777" w:rsidR="004477BA" w:rsidRPr="00853980" w:rsidRDefault="004477BA" w:rsidP="00B576A7">
            <w:pPr>
              <w:pStyle w:val="TAC"/>
              <w:spacing w:before="20" w:after="20"/>
              <w:ind w:left="57" w:right="57"/>
              <w:jc w:val="left"/>
              <w:rPr>
                <w:lang w:eastAsia="zh-CN"/>
              </w:rPr>
            </w:pPr>
          </w:p>
        </w:tc>
        <w:tc>
          <w:tcPr>
            <w:tcW w:w="1145" w:type="dxa"/>
            <w:tcBorders>
              <w:top w:val="single" w:sz="4" w:space="0" w:color="auto"/>
              <w:left w:val="single" w:sz="4" w:space="0" w:color="auto"/>
              <w:bottom w:val="single" w:sz="4" w:space="0" w:color="auto"/>
              <w:right w:val="single" w:sz="4" w:space="0" w:color="auto"/>
            </w:tcBorders>
          </w:tcPr>
          <w:p w14:paraId="2D111C7C"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47E975F" w14:textId="77777777" w:rsidR="004477BA" w:rsidRPr="00853980" w:rsidRDefault="004477BA" w:rsidP="00B576A7">
            <w:pPr>
              <w:pStyle w:val="TAC"/>
              <w:spacing w:before="20" w:after="20"/>
              <w:ind w:left="57" w:right="57"/>
              <w:jc w:val="left"/>
              <w:rPr>
                <w:lang w:eastAsia="zh-CN"/>
              </w:rPr>
            </w:pPr>
          </w:p>
        </w:tc>
      </w:tr>
    </w:tbl>
    <w:p w14:paraId="1877C78B" w14:textId="77777777" w:rsidR="004477BA" w:rsidRDefault="004477BA" w:rsidP="004477BA">
      <w:pPr>
        <w:rPr>
          <w:b/>
          <w:bCs/>
          <w:szCs w:val="28"/>
          <w:lang w:eastAsia="zh-CN"/>
        </w:rPr>
      </w:pPr>
    </w:p>
    <w:p w14:paraId="001C59A8" w14:textId="77777777" w:rsidR="004477BA" w:rsidRDefault="004477BA" w:rsidP="00687FC9">
      <w:pPr>
        <w:rPr>
          <w:lang w:eastAsia="zh-CN"/>
        </w:rPr>
      </w:pPr>
    </w:p>
    <w:p w14:paraId="5AA824CC" w14:textId="77777777" w:rsidR="004477BA" w:rsidRDefault="004477BA" w:rsidP="00687FC9">
      <w:pPr>
        <w:rPr>
          <w:lang w:eastAsia="zh-CN"/>
        </w:rPr>
      </w:pPr>
    </w:p>
    <w:p w14:paraId="7F988ABC" w14:textId="77777777" w:rsidR="004477BA" w:rsidRPr="004477BA" w:rsidRDefault="004477BA" w:rsidP="00687FC9">
      <w:pPr>
        <w:rPr>
          <w:lang w:eastAsia="zh-CN"/>
        </w:rPr>
      </w:pPr>
    </w:p>
    <w:p w14:paraId="20679287" w14:textId="5F08032D" w:rsidR="004477BA" w:rsidRDefault="00722353" w:rsidP="00722353">
      <w:pPr>
        <w:pStyle w:val="2"/>
        <w:rPr>
          <w:lang w:eastAsia="zh-CN"/>
        </w:rPr>
      </w:pPr>
      <w:r>
        <w:rPr>
          <w:rFonts w:hint="eastAsia"/>
          <w:lang w:eastAsia="zh-CN"/>
        </w:rPr>
        <w:lastRenderedPageBreak/>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4477BA">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4477BA">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4477BA">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4477BA">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4477BA">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4477BA">
      <w:pPr>
        <w:rPr>
          <w:u w:val="single"/>
          <w:lang w:eastAsia="zh-CN"/>
        </w:rPr>
      </w:pPr>
      <w:r w:rsidRPr="00D12064">
        <w:rPr>
          <w:lang w:eastAsia="zh-CN"/>
        </w:rPr>
        <w:t>2) Reusing the configuration for RRC_CONNECTED state.</w:t>
      </w:r>
    </w:p>
    <w:p w14:paraId="106BB6E7" w14:textId="77777777" w:rsidR="004477BA" w:rsidRDefault="004477BA" w:rsidP="004477BA">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proofErr w:type="spellStart"/>
      <w:r w:rsidRPr="002C09E3">
        <w:rPr>
          <w:i/>
          <w:iCs/>
          <w:lang w:eastAsia="zh-CN"/>
        </w:rPr>
        <w:t>RRCRelease</w:t>
      </w:r>
      <w:proofErr w:type="spellEnd"/>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4477BA">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4477BA" w:rsidRPr="00853980" w14:paraId="61E5B486"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03CC8B6"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6ECB4ED" w14:textId="77777777" w:rsidR="004477BA" w:rsidRPr="00853980" w:rsidRDefault="004477BA" w:rsidP="00B576A7">
            <w:pPr>
              <w:pStyle w:val="TAC"/>
              <w:spacing w:before="20" w:after="20"/>
              <w:ind w:left="57" w:right="57"/>
              <w:jc w:val="left"/>
            </w:pPr>
          </w:p>
        </w:tc>
      </w:tr>
      <w:tr w:rsidR="004477BA" w:rsidRPr="00853980" w14:paraId="11789C97"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1A3BF7E3"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09A170FF" w14:textId="77777777" w:rsidR="004477BA" w:rsidRPr="00680D81" w:rsidRDefault="004477BA" w:rsidP="00B576A7">
            <w:pPr>
              <w:pStyle w:val="TAC"/>
              <w:spacing w:before="20" w:after="20"/>
              <w:ind w:left="57" w:right="57"/>
              <w:jc w:val="left"/>
            </w:pPr>
          </w:p>
        </w:tc>
      </w:tr>
      <w:tr w:rsidR="004477BA" w:rsidRPr="00853980" w14:paraId="4EA78E8D"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B039D09"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4AC3CDC" w14:textId="77777777" w:rsidR="004477BA" w:rsidRPr="00853980" w:rsidRDefault="004477BA" w:rsidP="00B576A7">
            <w:pPr>
              <w:pStyle w:val="TAC"/>
              <w:spacing w:before="20" w:after="20"/>
              <w:ind w:left="57" w:right="57"/>
              <w:jc w:val="left"/>
              <w:rPr>
                <w:lang w:eastAsia="zh-CN"/>
              </w:rPr>
            </w:pPr>
          </w:p>
        </w:tc>
      </w:tr>
    </w:tbl>
    <w:p w14:paraId="0D148DC5" w14:textId="77777777" w:rsidR="004477BA" w:rsidRDefault="004477BA" w:rsidP="004477BA">
      <w:pPr>
        <w:rPr>
          <w:lang w:eastAsia="zh-CN"/>
        </w:rPr>
      </w:pPr>
      <w:r>
        <w:rPr>
          <w:lang w:eastAsia="zh-CN"/>
        </w:rPr>
        <w:t xml:space="preserve"> </w:t>
      </w:r>
    </w:p>
    <w:p w14:paraId="688F6A2C" w14:textId="42A43283"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4477BA">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4477BA">
      <w:pPr>
        <w:rPr>
          <w:color w:val="000000" w:themeColor="text1"/>
          <w:lang w:eastAsia="zh-CN"/>
        </w:rPr>
      </w:pPr>
    </w:p>
    <w:p w14:paraId="67FAC7FD" w14:textId="75E68E41" w:rsidR="004477BA" w:rsidRPr="009C78DF" w:rsidRDefault="004477BA" w:rsidP="004477BA">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4477BA" w:rsidRPr="00853980" w14:paraId="56786A98"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53384A5"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748E01" w14:textId="77777777" w:rsidR="004477BA" w:rsidRPr="00853980" w:rsidRDefault="004477BA" w:rsidP="00B576A7">
            <w:pPr>
              <w:pStyle w:val="TAC"/>
              <w:spacing w:before="20" w:after="20"/>
              <w:ind w:left="57" w:right="57"/>
              <w:jc w:val="left"/>
            </w:pPr>
          </w:p>
        </w:tc>
      </w:tr>
      <w:tr w:rsidR="004477BA" w:rsidRPr="00853980" w14:paraId="6C0C3A65"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221E2357"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793E749A" w14:textId="77777777" w:rsidR="004477BA" w:rsidRPr="00680D81" w:rsidRDefault="004477BA" w:rsidP="00B576A7">
            <w:pPr>
              <w:pStyle w:val="TAC"/>
              <w:spacing w:before="20" w:after="20"/>
              <w:ind w:left="57" w:right="57"/>
              <w:jc w:val="left"/>
            </w:pPr>
          </w:p>
        </w:tc>
      </w:tr>
      <w:tr w:rsidR="004477BA" w:rsidRPr="00853980" w14:paraId="211166E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7DF960"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ED4B42F" w14:textId="77777777" w:rsidR="004477BA" w:rsidRPr="00853980" w:rsidRDefault="004477BA" w:rsidP="00B576A7">
            <w:pPr>
              <w:pStyle w:val="TAC"/>
              <w:spacing w:before="20" w:after="20"/>
              <w:ind w:left="57" w:right="57"/>
              <w:jc w:val="left"/>
              <w:rPr>
                <w:lang w:eastAsia="zh-CN"/>
              </w:rPr>
            </w:pPr>
          </w:p>
        </w:tc>
      </w:tr>
    </w:tbl>
    <w:p w14:paraId="33A4D6F3" w14:textId="77777777" w:rsidR="004477BA" w:rsidRDefault="004477BA" w:rsidP="004477BA">
      <w:pPr>
        <w:rPr>
          <w:lang w:eastAsia="zh-CN"/>
        </w:rPr>
      </w:pPr>
      <w:r>
        <w:rPr>
          <w:lang w:eastAsia="zh-CN"/>
        </w:rPr>
        <w:t xml:space="preserve"> </w:t>
      </w:r>
    </w:p>
    <w:p w14:paraId="10AAE629" w14:textId="1FA599CB" w:rsidR="00182203" w:rsidRPr="00182203" w:rsidRDefault="0099025D" w:rsidP="004477BA">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w:t>
      </w:r>
      <w:proofErr w:type="spellStart"/>
      <w:r w:rsidRPr="00182203">
        <w:rPr>
          <w:b/>
          <w:u w:val="single"/>
          <w:lang w:eastAsia="zh-CN"/>
        </w:rPr>
        <w:t>ongoing</w:t>
      </w:r>
      <w:proofErr w:type="spellEnd"/>
      <w:r w:rsidRPr="00182203">
        <w:rPr>
          <w:b/>
          <w:u w:val="single"/>
          <w:lang w:eastAsia="zh-CN"/>
        </w:rPr>
        <w:t xml:space="preserve">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2F6CE8">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w:t>
      </w:r>
      <w:r w:rsidRPr="002A2C3A">
        <w:rPr>
          <w:color w:val="000000" w:themeColor="text1"/>
        </w:rPr>
        <w:lastRenderedPageBreak/>
        <w:t xml:space="preserve">and transmitted via dedicated RRC message (s). To accomplish the above procedure, the UE has to perform RACH to establish the RRC connection. </w:t>
      </w:r>
    </w:p>
    <w:p w14:paraId="7456B653" w14:textId="4CE74689" w:rsidR="004477BA" w:rsidRDefault="002F6CE8" w:rsidP="004477BA">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2F6CE8">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2F6CE8" w:rsidRPr="00853980" w14:paraId="72FE1957"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77777777" w:rsidR="002F6CE8" w:rsidRPr="00853980" w:rsidRDefault="002F6CE8"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6752" w14:textId="77777777" w:rsidR="002F6CE8" w:rsidRPr="00853980" w:rsidRDefault="002F6CE8"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75A9C1" w14:textId="77777777" w:rsidR="002F6CE8" w:rsidRPr="00853980" w:rsidRDefault="002F6CE8" w:rsidP="004F5CFD">
            <w:pPr>
              <w:pStyle w:val="TAC"/>
              <w:spacing w:before="20" w:after="20"/>
              <w:ind w:left="57" w:right="57"/>
              <w:jc w:val="left"/>
            </w:pPr>
          </w:p>
        </w:tc>
      </w:tr>
      <w:tr w:rsidR="002F6CE8" w:rsidRPr="00853980" w14:paraId="563E4214"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77777777" w:rsidR="002F6CE8" w:rsidRPr="00853980" w:rsidRDefault="002F6CE8" w:rsidP="004F5CFD">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5A833638" w14:textId="77777777" w:rsidR="002F6CE8" w:rsidRPr="00853980" w:rsidRDefault="002F6CE8" w:rsidP="004F5CFD">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76C3F295" w14:textId="77777777" w:rsidR="002F6CE8" w:rsidRPr="00680D81" w:rsidRDefault="002F6CE8" w:rsidP="004F5CFD">
            <w:pPr>
              <w:pStyle w:val="TAC"/>
              <w:spacing w:before="20" w:after="20"/>
              <w:ind w:left="57" w:right="57"/>
              <w:jc w:val="left"/>
            </w:pPr>
          </w:p>
        </w:tc>
      </w:tr>
      <w:tr w:rsidR="002F6CE8" w:rsidRPr="00853980" w14:paraId="500FC5BF" w14:textId="77777777" w:rsidTr="004F5CF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77777777" w:rsidR="002F6CE8" w:rsidRPr="00853980" w:rsidRDefault="002F6CE8" w:rsidP="004F5CFD">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4E6CD04" w14:textId="77777777" w:rsidR="002F6CE8" w:rsidRPr="00853980" w:rsidRDefault="002F6CE8"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53EF4B" w14:textId="77777777" w:rsidR="002F6CE8" w:rsidRPr="00853980" w:rsidRDefault="002F6CE8" w:rsidP="004F5CFD">
            <w:pPr>
              <w:pStyle w:val="TAC"/>
              <w:spacing w:before="20" w:after="20"/>
              <w:ind w:left="57" w:right="57"/>
              <w:jc w:val="left"/>
              <w:rPr>
                <w:lang w:eastAsia="zh-CN"/>
              </w:rPr>
            </w:pPr>
          </w:p>
        </w:tc>
      </w:tr>
    </w:tbl>
    <w:p w14:paraId="5F89DDD8" w14:textId="0785D08C" w:rsidR="002F6CE8" w:rsidRPr="00784541" w:rsidRDefault="002F6CE8" w:rsidP="004477BA">
      <w:pPr>
        <w:rPr>
          <w:lang w:eastAsia="zh-CN"/>
        </w:rPr>
      </w:pPr>
      <w:r>
        <w:rPr>
          <w:lang w:eastAsia="zh-CN"/>
        </w:rPr>
        <w:t xml:space="preserve"> </w:t>
      </w:r>
    </w:p>
    <w:p w14:paraId="3D9D7302" w14:textId="05996E7E"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4477BA">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4477BA" w:rsidRPr="00853980" w14:paraId="55595595"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F162F0"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46D6F72" w14:textId="77777777" w:rsidR="004477BA" w:rsidRPr="00853980" w:rsidRDefault="004477BA" w:rsidP="00B576A7">
            <w:pPr>
              <w:pStyle w:val="TAC"/>
              <w:spacing w:before="20" w:after="20"/>
              <w:ind w:left="57" w:right="57"/>
              <w:jc w:val="left"/>
            </w:pPr>
          </w:p>
        </w:tc>
      </w:tr>
      <w:tr w:rsidR="004477BA" w:rsidRPr="00853980" w14:paraId="669499F7"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4477BA" w:rsidRPr="00680D81" w:rsidRDefault="004477BA" w:rsidP="00B576A7">
            <w:pPr>
              <w:pStyle w:val="TAC"/>
              <w:spacing w:before="20" w:after="20"/>
              <w:ind w:left="57" w:right="57"/>
              <w:jc w:val="left"/>
            </w:pPr>
          </w:p>
        </w:tc>
      </w:tr>
      <w:tr w:rsidR="004477BA" w:rsidRPr="00853980" w14:paraId="604FBF0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4477BA" w:rsidRPr="00853980" w:rsidRDefault="004477BA" w:rsidP="00B576A7">
            <w:pPr>
              <w:pStyle w:val="TAC"/>
              <w:spacing w:before="20" w:after="20"/>
              <w:ind w:left="57" w:right="57"/>
              <w:jc w:val="left"/>
              <w:rPr>
                <w:lang w:eastAsia="zh-CN"/>
              </w:rPr>
            </w:pPr>
          </w:p>
        </w:tc>
      </w:tr>
    </w:tbl>
    <w:p w14:paraId="6E5FC2F5" w14:textId="77777777" w:rsidR="004477BA" w:rsidRDefault="004477BA" w:rsidP="004477BA">
      <w:pPr>
        <w:rPr>
          <w:lang w:eastAsia="zh-CN"/>
        </w:rPr>
      </w:pPr>
    </w:p>
    <w:p w14:paraId="6AC72E48" w14:textId="6644B8B2"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4477BA">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4477BA">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4477BA">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4477BA">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4477BA">
      <w:pPr>
        <w:rPr>
          <w:lang w:eastAsia="zh-CN"/>
        </w:rPr>
      </w:pPr>
      <w:r w:rsidRPr="0065479A">
        <w:rPr>
          <w:lang w:eastAsia="zh-CN"/>
        </w:rPr>
        <w:t>Solution 1: MBS reception in Connected, transition from Idle triggered by higher layers</w:t>
      </w:r>
    </w:p>
    <w:p w14:paraId="078EC7F9" w14:textId="77777777" w:rsidR="004477BA" w:rsidRDefault="004477BA" w:rsidP="004477BA">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4477BA">
      <w:pPr>
        <w:rPr>
          <w:lang w:eastAsia="zh-CN"/>
        </w:rPr>
      </w:pPr>
      <w:r w:rsidRPr="0065479A">
        <w:rPr>
          <w:lang w:eastAsia="zh-CN"/>
        </w:rPr>
        <w:t>Solution 3: MBS reception in Connected, transition from Idle via Paging</w:t>
      </w:r>
    </w:p>
    <w:p w14:paraId="3A966FB4" w14:textId="6E028B55" w:rsidR="004477BA" w:rsidRPr="00BB6447" w:rsidRDefault="004477BA" w:rsidP="004477BA">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4477BA" w:rsidRPr="00853980" w14:paraId="3A828198"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A9E56DC"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76FADB" w14:textId="77777777" w:rsidR="004477BA" w:rsidRPr="00853980" w:rsidRDefault="004477BA" w:rsidP="00B576A7">
            <w:pPr>
              <w:pStyle w:val="TAC"/>
              <w:spacing w:before="20" w:after="20"/>
              <w:ind w:left="57" w:right="57"/>
              <w:jc w:val="left"/>
            </w:pPr>
          </w:p>
        </w:tc>
      </w:tr>
      <w:tr w:rsidR="004477BA" w:rsidRPr="00853980" w14:paraId="483FD5A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495E79D6"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4874E9F2" w14:textId="77777777" w:rsidR="004477BA" w:rsidRPr="00680D81" w:rsidRDefault="004477BA" w:rsidP="00B576A7">
            <w:pPr>
              <w:pStyle w:val="TAC"/>
              <w:spacing w:before="20" w:after="20"/>
              <w:ind w:left="57" w:right="57"/>
              <w:jc w:val="left"/>
            </w:pPr>
          </w:p>
        </w:tc>
      </w:tr>
      <w:tr w:rsidR="004477BA" w:rsidRPr="00853980" w14:paraId="1AB1F641"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2FC2FDB"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FC4C477" w14:textId="77777777" w:rsidR="004477BA" w:rsidRPr="00853980" w:rsidRDefault="004477BA" w:rsidP="00B576A7">
            <w:pPr>
              <w:pStyle w:val="TAC"/>
              <w:spacing w:before="20" w:after="20"/>
              <w:ind w:left="57" w:right="57"/>
              <w:jc w:val="left"/>
              <w:rPr>
                <w:lang w:eastAsia="zh-CN"/>
              </w:rPr>
            </w:pPr>
          </w:p>
        </w:tc>
      </w:tr>
    </w:tbl>
    <w:p w14:paraId="3840DA1B" w14:textId="77777777" w:rsidR="004477BA" w:rsidRDefault="004477BA" w:rsidP="004477BA">
      <w:pPr>
        <w:rPr>
          <w:lang w:eastAsia="zh-CN"/>
        </w:rPr>
      </w:pPr>
    </w:p>
    <w:p w14:paraId="2AFC0405" w14:textId="4B7A8AF5"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4477BA">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4477BA" w:rsidRPr="00853980" w14:paraId="5CEF2C2C"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2DF5E2C"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E2C84CC" w14:textId="77777777" w:rsidR="004477BA" w:rsidRPr="00853980" w:rsidRDefault="004477BA" w:rsidP="00B576A7">
            <w:pPr>
              <w:pStyle w:val="TAC"/>
              <w:spacing w:before="20" w:after="20"/>
              <w:ind w:left="57" w:right="57"/>
              <w:jc w:val="left"/>
            </w:pPr>
          </w:p>
        </w:tc>
      </w:tr>
      <w:tr w:rsidR="004477BA" w:rsidRPr="00853980" w14:paraId="2B17151C"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4477BA" w:rsidRPr="00853980" w:rsidRDefault="004477BA" w:rsidP="00B576A7">
            <w:pPr>
              <w:pStyle w:val="TAC"/>
              <w:spacing w:before="20" w:after="20"/>
              <w:ind w:left="57" w:right="57"/>
              <w:jc w:val="left"/>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4477BA" w:rsidRPr="00853980" w:rsidRDefault="004477BA" w:rsidP="00B576A7">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4477BA" w:rsidRPr="00680D81" w:rsidRDefault="004477BA" w:rsidP="00B576A7">
            <w:pPr>
              <w:pStyle w:val="TAC"/>
              <w:spacing w:before="20" w:after="20"/>
              <w:ind w:left="57" w:right="57"/>
              <w:jc w:val="left"/>
            </w:pPr>
          </w:p>
        </w:tc>
      </w:tr>
      <w:tr w:rsidR="004477BA" w:rsidRPr="00853980" w14:paraId="5F45DDF3" w14:textId="77777777" w:rsidTr="00B576A7">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4477BA" w:rsidRPr="00853980" w:rsidRDefault="004477BA" w:rsidP="00B576A7">
            <w:pPr>
              <w:pStyle w:val="TAC"/>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4477BA" w:rsidRPr="00853980" w:rsidRDefault="004477BA" w:rsidP="00B576A7">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4477BA" w:rsidRPr="00853980" w:rsidRDefault="004477BA" w:rsidP="00B576A7">
            <w:pPr>
              <w:pStyle w:val="TAC"/>
              <w:spacing w:before="20" w:after="20"/>
              <w:ind w:left="57" w:right="57"/>
              <w:jc w:val="left"/>
              <w:rPr>
                <w:lang w:eastAsia="zh-CN"/>
              </w:rPr>
            </w:pPr>
          </w:p>
        </w:tc>
      </w:tr>
    </w:tbl>
    <w:p w14:paraId="16609553" w14:textId="77777777" w:rsidR="004477BA" w:rsidRDefault="004477BA" w:rsidP="004477BA">
      <w:pPr>
        <w:rPr>
          <w:lang w:eastAsia="zh-CN"/>
        </w:rPr>
      </w:pPr>
    </w:p>
    <w:p w14:paraId="0F785072" w14:textId="5D2FF155" w:rsidR="00B552EF" w:rsidRPr="00A55019" w:rsidRDefault="00E03329" w:rsidP="00E03329">
      <w:pPr>
        <w:pStyle w:val="2"/>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B552EF">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B552EF">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B552EF">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B552EF">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B552EF">
      <w:pPr>
        <w:rPr>
          <w:lang w:eastAsia="zh-CN"/>
        </w:rPr>
      </w:pPr>
    </w:p>
    <w:p w14:paraId="7E85408E" w14:textId="744A2E12" w:rsidR="00B552EF"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B552EF">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channel is provided on-demand basis, </w:t>
      </w:r>
      <w:proofErr w:type="spellStart"/>
      <w:r w:rsidRPr="00663357">
        <w:rPr>
          <w:lang w:val="en-US" w:eastAsia="zh-CN"/>
        </w:rPr>
        <w:t>e.g</w:t>
      </w:r>
      <w:proofErr w:type="spellEnd"/>
      <w:r w:rsidRPr="00663357">
        <w:rPr>
          <w:lang w:val="en-US" w:eastAsia="zh-CN"/>
        </w:rPr>
        <w:t>,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B552EF">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B552EF">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B552EF">
      <w:pPr>
        <w:rPr>
          <w:b/>
          <w:bCs/>
          <w:szCs w:val="28"/>
          <w:lang w:eastAsia="zh-CN"/>
        </w:rPr>
      </w:pPr>
    </w:p>
    <w:p w14:paraId="15256087" w14:textId="292ACE44" w:rsidR="00B552EF" w:rsidRPr="00224DDB" w:rsidRDefault="00B552EF" w:rsidP="00B552EF">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B552EF">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w:t>
      </w:r>
      <w:proofErr w:type="spellStart"/>
      <w:r w:rsidRPr="00B8399A">
        <w:t>subframe</w:t>
      </w:r>
      <w:proofErr w:type="spellEnd"/>
      <w:r w:rsidRPr="00B8399A">
        <w:t xml:space="preserv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B552EF">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B552EF">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B552EF">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B552EF">
      <w:pPr>
        <w:rPr>
          <w:lang w:eastAsia="zh-CN"/>
        </w:rPr>
      </w:pPr>
      <w:r>
        <w:rPr>
          <w:rFonts w:hint="eastAsia"/>
          <w:lang w:eastAsia="zh-CN"/>
        </w:rPr>
        <w:lastRenderedPageBreak/>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B81BA3">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4F5CF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B81BA3" w:rsidRPr="00853980" w14:paraId="2E8A3162" w14:textId="77777777" w:rsidTr="004F5CFD">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77777777" w:rsidR="00B81BA3" w:rsidRPr="00853980" w:rsidRDefault="00B81BA3" w:rsidP="004F5CFD">
            <w:pPr>
              <w:pStyle w:val="TAC"/>
              <w:spacing w:before="20" w:after="20"/>
              <w:ind w:left="57" w:right="57"/>
              <w:jc w:val="left"/>
              <w:rPr>
                <w:lang w:eastAsia="zh-CN"/>
              </w:rPr>
            </w:pPr>
          </w:p>
        </w:tc>
        <w:tc>
          <w:tcPr>
            <w:tcW w:w="1145" w:type="dxa"/>
            <w:tcBorders>
              <w:top w:val="single" w:sz="4" w:space="0" w:color="auto"/>
              <w:left w:val="single" w:sz="4" w:space="0" w:color="auto"/>
              <w:bottom w:val="single" w:sz="4" w:space="0" w:color="auto"/>
              <w:right w:val="single" w:sz="4" w:space="0" w:color="auto"/>
            </w:tcBorders>
          </w:tcPr>
          <w:p w14:paraId="120C1347" w14:textId="77777777" w:rsidR="00B81BA3" w:rsidRPr="00853980" w:rsidRDefault="00B81BA3"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44C4F46" w14:textId="77777777" w:rsidR="00B81BA3" w:rsidRPr="00853980" w:rsidRDefault="00B81BA3" w:rsidP="004F5CFD">
            <w:pPr>
              <w:pStyle w:val="TAC"/>
              <w:spacing w:before="20" w:after="20"/>
              <w:ind w:left="57" w:right="57"/>
              <w:jc w:val="left"/>
            </w:pPr>
          </w:p>
        </w:tc>
      </w:tr>
      <w:tr w:rsidR="00B81BA3" w:rsidRPr="00853980" w14:paraId="138BEADA" w14:textId="77777777" w:rsidTr="004F5CFD">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77777777" w:rsidR="00B81BA3" w:rsidRPr="00853980" w:rsidRDefault="00B81BA3" w:rsidP="004F5CFD">
            <w:pPr>
              <w:pStyle w:val="TAC"/>
              <w:spacing w:before="20" w:after="20"/>
              <w:ind w:left="57" w:right="57"/>
              <w:jc w:val="left"/>
            </w:pPr>
          </w:p>
        </w:tc>
        <w:tc>
          <w:tcPr>
            <w:tcW w:w="1145" w:type="dxa"/>
            <w:tcBorders>
              <w:top w:val="single" w:sz="4" w:space="0" w:color="auto"/>
              <w:left w:val="single" w:sz="4" w:space="0" w:color="auto"/>
              <w:bottom w:val="single" w:sz="4" w:space="0" w:color="auto"/>
              <w:right w:val="single" w:sz="4" w:space="0" w:color="auto"/>
            </w:tcBorders>
          </w:tcPr>
          <w:p w14:paraId="27DD58D9" w14:textId="77777777" w:rsidR="00B81BA3" w:rsidRPr="00853980" w:rsidRDefault="00B81BA3" w:rsidP="004F5CFD">
            <w:pPr>
              <w:pStyle w:val="TAC"/>
              <w:spacing w:before="20" w:after="20"/>
              <w:ind w:left="57" w:right="57"/>
              <w:jc w:val="left"/>
            </w:pPr>
          </w:p>
        </w:tc>
        <w:tc>
          <w:tcPr>
            <w:tcW w:w="6804" w:type="dxa"/>
            <w:tcBorders>
              <w:top w:val="single" w:sz="4" w:space="0" w:color="auto"/>
              <w:left w:val="single" w:sz="4" w:space="0" w:color="auto"/>
              <w:bottom w:val="single" w:sz="4" w:space="0" w:color="auto"/>
              <w:right w:val="single" w:sz="4" w:space="0" w:color="auto"/>
            </w:tcBorders>
            <w:noWrap/>
          </w:tcPr>
          <w:p w14:paraId="71A64AAE" w14:textId="77777777" w:rsidR="00B81BA3" w:rsidRPr="00853980" w:rsidRDefault="00B81BA3" w:rsidP="004F5CFD">
            <w:pPr>
              <w:pStyle w:val="TAC"/>
              <w:spacing w:before="20" w:after="20"/>
              <w:ind w:left="57" w:right="57"/>
              <w:jc w:val="left"/>
            </w:pPr>
          </w:p>
        </w:tc>
      </w:tr>
      <w:tr w:rsidR="00B81BA3" w:rsidRPr="00853980" w14:paraId="10FEB149" w14:textId="77777777" w:rsidTr="004F5CFD">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77777777" w:rsidR="00B81BA3" w:rsidRPr="00853980" w:rsidRDefault="00B81BA3" w:rsidP="004F5CFD">
            <w:pPr>
              <w:pStyle w:val="TAC"/>
              <w:spacing w:before="20" w:after="20"/>
              <w:ind w:left="57" w:right="57"/>
              <w:jc w:val="left"/>
              <w:rPr>
                <w:lang w:eastAsia="zh-CN"/>
              </w:rPr>
            </w:pPr>
          </w:p>
        </w:tc>
        <w:tc>
          <w:tcPr>
            <w:tcW w:w="1145" w:type="dxa"/>
            <w:tcBorders>
              <w:top w:val="single" w:sz="4" w:space="0" w:color="auto"/>
              <w:left w:val="single" w:sz="4" w:space="0" w:color="auto"/>
              <w:bottom w:val="single" w:sz="4" w:space="0" w:color="auto"/>
              <w:right w:val="single" w:sz="4" w:space="0" w:color="auto"/>
            </w:tcBorders>
          </w:tcPr>
          <w:p w14:paraId="72352C84" w14:textId="77777777" w:rsidR="00B81BA3" w:rsidRPr="00853980" w:rsidRDefault="00B81BA3" w:rsidP="004F5CFD">
            <w:pPr>
              <w:pStyle w:val="TAC"/>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F9AA14" w14:textId="77777777" w:rsidR="00B81BA3" w:rsidRPr="00853980" w:rsidRDefault="00B81BA3" w:rsidP="004F5CFD">
            <w:pPr>
              <w:pStyle w:val="TAC"/>
              <w:spacing w:before="20" w:after="20"/>
              <w:ind w:left="57" w:right="57"/>
              <w:jc w:val="left"/>
              <w:rPr>
                <w:lang w:eastAsia="zh-CN"/>
              </w:rPr>
            </w:pPr>
          </w:p>
        </w:tc>
      </w:tr>
    </w:tbl>
    <w:p w14:paraId="7124C20E" w14:textId="77777777" w:rsidR="00C46B77" w:rsidRDefault="00C46B77" w:rsidP="00C915B3">
      <w:pPr>
        <w:rPr>
          <w:b/>
          <w:bCs/>
          <w:szCs w:val="28"/>
          <w:lang w:eastAsia="zh-CN"/>
        </w:rPr>
      </w:pPr>
    </w:p>
    <w:p w14:paraId="72736D89" w14:textId="307CB536" w:rsidR="004477BA" w:rsidRDefault="00176344" w:rsidP="00EB7B81">
      <w:pPr>
        <w:pStyle w:val="2"/>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C915B3">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C915B3">
      <w:pPr>
        <w:rPr>
          <w:b/>
          <w:bCs/>
          <w:szCs w:val="28"/>
          <w:lang w:eastAsia="zh-CN"/>
        </w:rPr>
      </w:pPr>
    </w:p>
    <w:p w14:paraId="33FE76AB" w14:textId="23273C4D" w:rsidR="0023523F" w:rsidRDefault="009E7945">
      <w:pPr>
        <w:pStyle w:val="1"/>
        <w:rPr>
          <w:lang w:eastAsia="zh-CN"/>
        </w:rPr>
      </w:pPr>
      <w:r>
        <w:rPr>
          <w:rFonts w:hint="eastAsia"/>
          <w:lang w:eastAsia="zh-CN"/>
        </w:rPr>
        <w:t>3</w:t>
      </w:r>
      <w:r w:rsidR="00690DDB" w:rsidRPr="00853980">
        <w:tab/>
        <w:t>Conclusion</w:t>
      </w:r>
    </w:p>
    <w:p w14:paraId="6FB2B2AA" w14:textId="77777777" w:rsidR="00025B9A" w:rsidRPr="00025B9A" w:rsidRDefault="00025B9A" w:rsidP="00025B9A">
      <w:pPr>
        <w:rPr>
          <w:lang w:eastAsia="zh-CN"/>
        </w:rPr>
      </w:pPr>
    </w:p>
    <w:p w14:paraId="3BB52118" w14:textId="660239AC" w:rsidR="003704C9" w:rsidRDefault="009E7945" w:rsidP="003704C9">
      <w:pPr>
        <w:pStyle w:val="1"/>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295581">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295581">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295581">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295581">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295581">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295581">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295581">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30E1159" w14:textId="59CC1007" w:rsidR="00295581" w:rsidRDefault="00295581" w:rsidP="00295581">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295581">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295581">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2E2746E2" w14:textId="089DBDB4" w:rsidR="00295581" w:rsidRDefault="00295581" w:rsidP="00295581">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33D71F59" w14:textId="173E747A" w:rsidR="00295581" w:rsidRDefault="00295581" w:rsidP="00295581">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proofErr w:type="spellStart"/>
      <w:r>
        <w:rPr>
          <w:lang w:eastAsia="zh-CN"/>
        </w:rPr>
        <w:t>MediaTek</w:t>
      </w:r>
      <w:proofErr w:type="spellEnd"/>
    </w:p>
    <w:p w14:paraId="746A980C" w14:textId="13DCDE63" w:rsidR="00295581" w:rsidRDefault="00295581" w:rsidP="00295581">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931B01">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proofErr w:type="spellStart"/>
      <w:r>
        <w:rPr>
          <w:lang w:eastAsia="zh-CN"/>
        </w:rPr>
        <w:t>MediaTek</w:t>
      </w:r>
      <w:proofErr w:type="spellEnd"/>
    </w:p>
    <w:p w14:paraId="47C333B5" w14:textId="65256F84" w:rsidR="00931B01" w:rsidRDefault="00931B01" w:rsidP="00931B01">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931B01">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931B01">
      <w:pPr>
        <w:rPr>
          <w:lang w:eastAsia="zh-CN"/>
        </w:rPr>
      </w:pPr>
      <w:r>
        <w:rPr>
          <w:rFonts w:hint="eastAsia"/>
          <w:lang w:eastAsia="zh-CN"/>
        </w:rPr>
        <w:lastRenderedPageBreak/>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10417F">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10417F">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proofErr w:type="spellStart"/>
      <w:r>
        <w:rPr>
          <w:lang w:eastAsia="zh-CN"/>
        </w:rPr>
        <w:t>Sanechips</w:t>
      </w:r>
      <w:proofErr w:type="spellEnd"/>
    </w:p>
    <w:p w14:paraId="4F8998F6" w14:textId="45EC5EB6" w:rsidR="0010417F" w:rsidRDefault="0010417F" w:rsidP="0010417F">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proofErr w:type="spellStart"/>
      <w:r>
        <w:rPr>
          <w:lang w:eastAsia="zh-CN"/>
        </w:rPr>
        <w:t>Futurewei</w:t>
      </w:r>
      <w:proofErr w:type="spellEnd"/>
      <w:r w:rsidRPr="00B835C9">
        <w:rPr>
          <w:rFonts w:hint="eastAsia"/>
          <w:color w:val="FF0000"/>
          <w:lang w:eastAsia="zh-CN"/>
        </w:rPr>
        <w:t xml:space="preserve"> </w:t>
      </w:r>
    </w:p>
    <w:p w14:paraId="6E9CB08F" w14:textId="428DB6F0" w:rsidR="00C07E50" w:rsidRDefault="00931B01" w:rsidP="0010417F">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10417F">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10417F">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10417F">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10417F">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10417F">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F0168A">
      <w:pPr>
        <w:pStyle w:val="1"/>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F0168A">
      <w:pPr>
        <w:spacing w:before="60" w:after="0"/>
        <w:jc w:val="both"/>
        <w:rPr>
          <w:rFonts w:ascii="Arial" w:hAnsi="Arial"/>
          <w:szCs w:val="24"/>
          <w:lang w:eastAsia="zh-CN"/>
        </w:rPr>
      </w:pPr>
    </w:p>
    <w:tbl>
      <w:tblPr>
        <w:tblStyle w:val="a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E76399">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5C04FF47" w14:textId="77777777" w:rsidR="00F0168A" w:rsidRDefault="00F0168A" w:rsidP="00E76399">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0AA81379" w:rsidR="00BA1055" w:rsidRDefault="00BA1055" w:rsidP="00E76399">
            <w:pPr>
              <w:spacing w:before="60" w:after="0"/>
              <w:jc w:val="both"/>
              <w:rPr>
                <w:rFonts w:ascii="Arial" w:eastAsia="宋体" w:hAnsi="Arial"/>
                <w:szCs w:val="24"/>
                <w:lang w:eastAsia="zh-CN"/>
              </w:rPr>
            </w:pPr>
          </w:p>
        </w:tc>
        <w:tc>
          <w:tcPr>
            <w:tcW w:w="3731" w:type="dxa"/>
          </w:tcPr>
          <w:p w14:paraId="36D26D94" w14:textId="7E3D2457" w:rsidR="00BA1055" w:rsidRDefault="00BA1055" w:rsidP="00E76399">
            <w:pPr>
              <w:spacing w:before="60" w:after="0"/>
              <w:jc w:val="both"/>
              <w:rPr>
                <w:rFonts w:ascii="Arial" w:eastAsia="宋体" w:hAnsi="Arial"/>
                <w:szCs w:val="24"/>
                <w:lang w:eastAsia="zh-CN"/>
              </w:rPr>
            </w:pPr>
          </w:p>
        </w:tc>
      </w:tr>
      <w:tr w:rsidR="00F0168A" w14:paraId="0D9DFAAB" w14:textId="77777777" w:rsidTr="00E76399">
        <w:tc>
          <w:tcPr>
            <w:tcW w:w="3379" w:type="dxa"/>
          </w:tcPr>
          <w:p w14:paraId="61EE939C" w14:textId="76815755" w:rsidR="00F0168A" w:rsidRDefault="00F0168A" w:rsidP="00E76399">
            <w:pPr>
              <w:spacing w:before="60" w:after="0"/>
              <w:jc w:val="both"/>
              <w:rPr>
                <w:rFonts w:ascii="Arial" w:eastAsia="宋体" w:hAnsi="Arial"/>
                <w:szCs w:val="24"/>
                <w:lang w:eastAsia="zh-CN"/>
              </w:rPr>
            </w:pPr>
          </w:p>
        </w:tc>
        <w:tc>
          <w:tcPr>
            <w:tcW w:w="3731" w:type="dxa"/>
          </w:tcPr>
          <w:p w14:paraId="18A1AE07" w14:textId="18F12767" w:rsidR="00F0168A" w:rsidRDefault="00F0168A" w:rsidP="00E76399">
            <w:pPr>
              <w:spacing w:before="60" w:after="0"/>
              <w:jc w:val="both"/>
              <w:rPr>
                <w:rFonts w:ascii="Arial" w:eastAsia="宋体" w:hAnsi="Arial"/>
                <w:szCs w:val="24"/>
                <w:lang w:eastAsia="zh-CN"/>
              </w:rPr>
            </w:pPr>
          </w:p>
        </w:tc>
      </w:tr>
      <w:tr w:rsidR="00F0168A" w14:paraId="51115E45" w14:textId="77777777" w:rsidTr="00E76399">
        <w:tc>
          <w:tcPr>
            <w:tcW w:w="3379" w:type="dxa"/>
          </w:tcPr>
          <w:p w14:paraId="00A62779" w14:textId="355FE4E6" w:rsidR="00F0168A" w:rsidRDefault="00F0168A" w:rsidP="00E76399">
            <w:pPr>
              <w:spacing w:before="60" w:after="0"/>
              <w:jc w:val="both"/>
              <w:rPr>
                <w:rFonts w:ascii="Arial" w:eastAsia="宋体" w:hAnsi="Arial"/>
                <w:szCs w:val="24"/>
                <w:lang w:eastAsia="zh-CN"/>
              </w:rPr>
            </w:pPr>
          </w:p>
        </w:tc>
        <w:tc>
          <w:tcPr>
            <w:tcW w:w="3731" w:type="dxa"/>
          </w:tcPr>
          <w:p w14:paraId="01450D06" w14:textId="5B004B91" w:rsidR="00F0168A" w:rsidRDefault="00F0168A" w:rsidP="00E76399">
            <w:pPr>
              <w:spacing w:before="60" w:after="0"/>
              <w:jc w:val="both"/>
              <w:rPr>
                <w:rFonts w:ascii="Arial" w:eastAsia="宋体" w:hAnsi="Arial"/>
                <w:szCs w:val="24"/>
                <w:lang w:eastAsia="zh-CN"/>
              </w:rPr>
            </w:pPr>
          </w:p>
        </w:tc>
      </w:tr>
      <w:tr w:rsidR="00F0168A" w14:paraId="0F8B1E2B" w14:textId="77777777" w:rsidTr="00E76399">
        <w:tc>
          <w:tcPr>
            <w:tcW w:w="3379" w:type="dxa"/>
          </w:tcPr>
          <w:p w14:paraId="225A6029" w14:textId="50860A26" w:rsidR="00F0168A" w:rsidRDefault="00F0168A" w:rsidP="00E76399">
            <w:pPr>
              <w:spacing w:before="60" w:after="0"/>
              <w:jc w:val="both"/>
              <w:rPr>
                <w:rFonts w:ascii="Arial" w:eastAsia="宋体" w:hAnsi="Arial"/>
                <w:szCs w:val="24"/>
                <w:lang w:eastAsia="zh-CN"/>
              </w:rPr>
            </w:pPr>
          </w:p>
        </w:tc>
        <w:tc>
          <w:tcPr>
            <w:tcW w:w="3731" w:type="dxa"/>
          </w:tcPr>
          <w:p w14:paraId="0027BD05" w14:textId="3ADD229F" w:rsidR="00F0168A" w:rsidRDefault="00F0168A" w:rsidP="00E76399">
            <w:pPr>
              <w:spacing w:before="60" w:after="0"/>
              <w:jc w:val="both"/>
              <w:rPr>
                <w:rFonts w:ascii="Arial" w:eastAsia="宋体" w:hAnsi="Arial"/>
                <w:szCs w:val="24"/>
                <w:lang w:eastAsia="zh-CN"/>
              </w:rPr>
            </w:pPr>
          </w:p>
        </w:tc>
      </w:tr>
      <w:tr w:rsidR="00F0168A" w14:paraId="7C6B655A" w14:textId="77777777" w:rsidTr="00E76399">
        <w:tc>
          <w:tcPr>
            <w:tcW w:w="3379" w:type="dxa"/>
          </w:tcPr>
          <w:p w14:paraId="671117AF" w14:textId="3B72120F" w:rsidR="00F0168A" w:rsidRDefault="00F0168A" w:rsidP="00E76399">
            <w:pPr>
              <w:spacing w:before="60" w:after="0"/>
              <w:jc w:val="both"/>
              <w:rPr>
                <w:rFonts w:ascii="Arial" w:eastAsia="宋体" w:hAnsi="Arial"/>
                <w:szCs w:val="24"/>
                <w:lang w:eastAsia="zh-CN"/>
              </w:rPr>
            </w:pPr>
          </w:p>
        </w:tc>
        <w:tc>
          <w:tcPr>
            <w:tcW w:w="3731" w:type="dxa"/>
          </w:tcPr>
          <w:p w14:paraId="15C68866" w14:textId="41402C38" w:rsidR="00F0168A" w:rsidRDefault="00F0168A" w:rsidP="00E76399">
            <w:pPr>
              <w:spacing w:before="60" w:after="0"/>
              <w:jc w:val="both"/>
              <w:rPr>
                <w:rFonts w:ascii="Arial" w:eastAsia="宋体" w:hAnsi="Arial"/>
                <w:szCs w:val="24"/>
                <w:lang w:eastAsia="zh-CN"/>
              </w:rPr>
            </w:pPr>
          </w:p>
        </w:tc>
      </w:tr>
      <w:tr w:rsidR="00F0168A" w14:paraId="0B32C45C" w14:textId="77777777" w:rsidTr="00E76399">
        <w:tc>
          <w:tcPr>
            <w:tcW w:w="3379" w:type="dxa"/>
          </w:tcPr>
          <w:p w14:paraId="3F1C25A8" w14:textId="1CDC2388" w:rsidR="00F0168A" w:rsidRDefault="00F0168A" w:rsidP="00E76399">
            <w:pPr>
              <w:spacing w:before="60" w:after="0"/>
              <w:jc w:val="both"/>
              <w:rPr>
                <w:rFonts w:ascii="Arial" w:eastAsia="宋体" w:hAnsi="Arial"/>
                <w:szCs w:val="24"/>
                <w:lang w:eastAsia="zh-CN"/>
              </w:rPr>
            </w:pPr>
          </w:p>
        </w:tc>
        <w:tc>
          <w:tcPr>
            <w:tcW w:w="3731" w:type="dxa"/>
          </w:tcPr>
          <w:p w14:paraId="35DD7087" w14:textId="34362953" w:rsidR="00F0168A" w:rsidRDefault="00F0168A" w:rsidP="00E76399">
            <w:pPr>
              <w:spacing w:before="60" w:after="0"/>
              <w:jc w:val="both"/>
              <w:rPr>
                <w:rFonts w:ascii="Arial" w:eastAsia="宋体" w:hAnsi="Arial"/>
                <w:szCs w:val="24"/>
                <w:lang w:eastAsia="zh-CN"/>
              </w:rPr>
            </w:pPr>
          </w:p>
        </w:tc>
      </w:tr>
      <w:tr w:rsidR="00F0168A" w14:paraId="7F2B7297" w14:textId="77777777" w:rsidTr="00E76399">
        <w:tc>
          <w:tcPr>
            <w:tcW w:w="3379" w:type="dxa"/>
          </w:tcPr>
          <w:p w14:paraId="35A3C4AE" w14:textId="0FB59D10" w:rsidR="00F0168A" w:rsidRDefault="00F0168A" w:rsidP="00E76399">
            <w:pPr>
              <w:spacing w:before="60" w:after="0"/>
              <w:jc w:val="both"/>
              <w:rPr>
                <w:rFonts w:ascii="Arial" w:eastAsia="宋体" w:hAnsi="Arial"/>
                <w:szCs w:val="24"/>
                <w:lang w:eastAsia="zh-CN"/>
              </w:rPr>
            </w:pPr>
          </w:p>
        </w:tc>
        <w:tc>
          <w:tcPr>
            <w:tcW w:w="3731" w:type="dxa"/>
          </w:tcPr>
          <w:p w14:paraId="66BD1715" w14:textId="4EE6AD97" w:rsidR="00F0168A" w:rsidRDefault="00F0168A" w:rsidP="00E76399">
            <w:pPr>
              <w:spacing w:before="60" w:after="0"/>
              <w:jc w:val="both"/>
              <w:rPr>
                <w:rFonts w:ascii="Arial" w:eastAsia="宋体" w:hAnsi="Arial"/>
                <w:szCs w:val="24"/>
                <w:lang w:eastAsia="zh-CN"/>
              </w:rPr>
            </w:pPr>
          </w:p>
        </w:tc>
      </w:tr>
      <w:tr w:rsidR="00F0168A" w14:paraId="0798A13D" w14:textId="77777777" w:rsidTr="00E76399">
        <w:tc>
          <w:tcPr>
            <w:tcW w:w="3379" w:type="dxa"/>
          </w:tcPr>
          <w:p w14:paraId="40D8159F" w14:textId="5C6C13F8" w:rsidR="00F0168A" w:rsidRDefault="00F0168A" w:rsidP="00E76399">
            <w:pPr>
              <w:spacing w:before="60" w:after="0"/>
              <w:jc w:val="both"/>
              <w:rPr>
                <w:rFonts w:ascii="Arial" w:eastAsia="宋体" w:hAnsi="Arial"/>
                <w:szCs w:val="24"/>
                <w:lang w:eastAsia="zh-CN"/>
              </w:rPr>
            </w:pPr>
          </w:p>
        </w:tc>
        <w:tc>
          <w:tcPr>
            <w:tcW w:w="3731" w:type="dxa"/>
          </w:tcPr>
          <w:p w14:paraId="3CC25DE3" w14:textId="0ACC5881" w:rsidR="00F0168A" w:rsidRDefault="00F0168A" w:rsidP="00E76399">
            <w:pPr>
              <w:spacing w:before="60" w:after="0"/>
              <w:jc w:val="both"/>
              <w:rPr>
                <w:rFonts w:ascii="Arial" w:eastAsia="宋体" w:hAnsi="Arial"/>
                <w:szCs w:val="24"/>
                <w:lang w:eastAsia="zh-CN"/>
              </w:rPr>
            </w:pPr>
          </w:p>
        </w:tc>
      </w:tr>
      <w:tr w:rsidR="00F0168A" w14:paraId="41020FB3" w14:textId="77777777" w:rsidTr="00E76399">
        <w:tc>
          <w:tcPr>
            <w:tcW w:w="3379" w:type="dxa"/>
          </w:tcPr>
          <w:p w14:paraId="056E577D" w14:textId="72DA6B89" w:rsidR="00F0168A" w:rsidRDefault="00F0168A" w:rsidP="00E76399">
            <w:pPr>
              <w:spacing w:before="60" w:after="0"/>
              <w:jc w:val="both"/>
              <w:rPr>
                <w:rFonts w:ascii="Arial" w:eastAsia="宋体" w:hAnsi="Arial"/>
                <w:szCs w:val="24"/>
                <w:lang w:eastAsia="zh-CN"/>
              </w:rPr>
            </w:pPr>
          </w:p>
        </w:tc>
        <w:tc>
          <w:tcPr>
            <w:tcW w:w="3731" w:type="dxa"/>
          </w:tcPr>
          <w:p w14:paraId="751EFDF8" w14:textId="3946F965" w:rsidR="00F0168A" w:rsidRDefault="00F0168A" w:rsidP="00E76399">
            <w:pPr>
              <w:spacing w:before="60" w:after="0"/>
              <w:jc w:val="both"/>
              <w:rPr>
                <w:rFonts w:ascii="Arial" w:eastAsia="宋体" w:hAnsi="Arial"/>
                <w:szCs w:val="24"/>
                <w:lang w:eastAsia="zh-CN"/>
              </w:rPr>
            </w:pPr>
          </w:p>
        </w:tc>
      </w:tr>
      <w:tr w:rsidR="00F0168A" w14:paraId="01E65C3F" w14:textId="77777777" w:rsidTr="00E76399">
        <w:tc>
          <w:tcPr>
            <w:tcW w:w="3379" w:type="dxa"/>
          </w:tcPr>
          <w:p w14:paraId="07212291" w14:textId="2FA00167" w:rsidR="00F0168A" w:rsidRDefault="00F0168A" w:rsidP="00E76399">
            <w:pPr>
              <w:spacing w:before="60" w:after="0"/>
              <w:jc w:val="both"/>
              <w:rPr>
                <w:rFonts w:ascii="Arial" w:eastAsia="宋体" w:hAnsi="Arial"/>
                <w:szCs w:val="24"/>
                <w:lang w:eastAsia="zh-CN"/>
              </w:rPr>
            </w:pPr>
          </w:p>
        </w:tc>
        <w:tc>
          <w:tcPr>
            <w:tcW w:w="3731" w:type="dxa"/>
          </w:tcPr>
          <w:p w14:paraId="1D37D4AB" w14:textId="405C4A6D" w:rsidR="00F0168A" w:rsidRDefault="00F0168A" w:rsidP="00E76399">
            <w:pPr>
              <w:spacing w:before="60" w:after="0"/>
              <w:jc w:val="both"/>
              <w:rPr>
                <w:rFonts w:ascii="Arial" w:eastAsia="宋体" w:hAnsi="Arial"/>
                <w:szCs w:val="24"/>
                <w:lang w:eastAsia="zh-CN"/>
              </w:rPr>
            </w:pPr>
          </w:p>
        </w:tc>
      </w:tr>
      <w:tr w:rsidR="00F0168A" w14:paraId="7FB2FD29" w14:textId="77777777" w:rsidTr="00E76399">
        <w:tc>
          <w:tcPr>
            <w:tcW w:w="3379" w:type="dxa"/>
          </w:tcPr>
          <w:p w14:paraId="7D6D923B" w14:textId="6B156935" w:rsidR="00F0168A" w:rsidRDefault="00F0168A" w:rsidP="00E76399">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E76399">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E76399">
            <w:pPr>
              <w:spacing w:before="60" w:after="0"/>
              <w:jc w:val="both"/>
              <w:rPr>
                <w:rFonts w:ascii="Arial" w:eastAsia="宋体" w:hAnsi="Arial"/>
                <w:szCs w:val="24"/>
                <w:lang w:eastAsia="zh-CN"/>
              </w:rPr>
            </w:pPr>
          </w:p>
        </w:tc>
        <w:tc>
          <w:tcPr>
            <w:tcW w:w="3731" w:type="dxa"/>
          </w:tcPr>
          <w:p w14:paraId="72257A3A" w14:textId="2F720766" w:rsidR="00F0168A" w:rsidRDefault="00F0168A" w:rsidP="00E76399">
            <w:pPr>
              <w:spacing w:before="60" w:after="0"/>
              <w:jc w:val="both"/>
              <w:rPr>
                <w:rFonts w:ascii="Arial" w:eastAsia="宋体" w:hAnsi="Arial"/>
                <w:szCs w:val="24"/>
                <w:lang w:eastAsia="zh-CN"/>
              </w:rPr>
            </w:pPr>
          </w:p>
        </w:tc>
      </w:tr>
      <w:tr w:rsidR="00F0168A" w14:paraId="7F12018C" w14:textId="77777777" w:rsidTr="00E76399">
        <w:tc>
          <w:tcPr>
            <w:tcW w:w="3379" w:type="dxa"/>
          </w:tcPr>
          <w:p w14:paraId="769E7590" w14:textId="4C771B21" w:rsidR="00F0168A" w:rsidRDefault="00F0168A" w:rsidP="00E76399">
            <w:pPr>
              <w:spacing w:before="60" w:after="0"/>
              <w:jc w:val="both"/>
              <w:rPr>
                <w:rFonts w:ascii="Arial" w:eastAsia="宋体" w:hAnsi="Arial"/>
                <w:szCs w:val="24"/>
                <w:lang w:val="en-US" w:eastAsia="zh-CN"/>
              </w:rPr>
            </w:pPr>
          </w:p>
        </w:tc>
        <w:tc>
          <w:tcPr>
            <w:tcW w:w="3731" w:type="dxa"/>
          </w:tcPr>
          <w:p w14:paraId="3810FEF6" w14:textId="45FE6BB7" w:rsidR="00F0168A" w:rsidRDefault="00F0168A" w:rsidP="00E76399">
            <w:pPr>
              <w:spacing w:before="60" w:after="0"/>
              <w:jc w:val="both"/>
              <w:rPr>
                <w:rFonts w:ascii="Arial" w:eastAsia="宋体" w:hAnsi="Arial"/>
                <w:szCs w:val="24"/>
                <w:lang w:val="en-US" w:eastAsia="zh-CN"/>
              </w:rPr>
            </w:pPr>
          </w:p>
        </w:tc>
      </w:tr>
      <w:tr w:rsidR="00F0168A" w14:paraId="4D51C178" w14:textId="77777777" w:rsidTr="00E76399">
        <w:tc>
          <w:tcPr>
            <w:tcW w:w="3379" w:type="dxa"/>
          </w:tcPr>
          <w:p w14:paraId="70D2646C" w14:textId="32B42321" w:rsidR="00F0168A" w:rsidRDefault="00F0168A" w:rsidP="00E76399">
            <w:pPr>
              <w:spacing w:before="60" w:after="0"/>
              <w:jc w:val="both"/>
              <w:rPr>
                <w:rFonts w:ascii="Arial" w:eastAsia="宋体" w:hAnsi="Arial"/>
                <w:noProof/>
                <w:szCs w:val="24"/>
                <w:lang w:eastAsia="zh-CN"/>
              </w:rPr>
            </w:pPr>
          </w:p>
        </w:tc>
        <w:tc>
          <w:tcPr>
            <w:tcW w:w="3731" w:type="dxa"/>
          </w:tcPr>
          <w:p w14:paraId="52637A25" w14:textId="10589E0D" w:rsidR="00F0168A" w:rsidRDefault="00F0168A" w:rsidP="00E76399">
            <w:pPr>
              <w:spacing w:before="60" w:after="0"/>
              <w:jc w:val="both"/>
              <w:rPr>
                <w:rFonts w:ascii="Arial" w:eastAsia="宋体" w:hAnsi="Arial"/>
                <w:noProof/>
                <w:szCs w:val="24"/>
                <w:lang w:eastAsia="zh-CN"/>
              </w:rPr>
            </w:pPr>
          </w:p>
        </w:tc>
      </w:tr>
      <w:tr w:rsidR="00F0168A" w14:paraId="60D8AB95" w14:textId="77777777" w:rsidTr="00E76399">
        <w:tc>
          <w:tcPr>
            <w:tcW w:w="3379" w:type="dxa"/>
          </w:tcPr>
          <w:p w14:paraId="5478053D" w14:textId="7B6B5A75" w:rsidR="00F0168A" w:rsidRDefault="00F0168A" w:rsidP="00E76399">
            <w:pPr>
              <w:spacing w:before="60" w:after="0"/>
              <w:jc w:val="both"/>
              <w:rPr>
                <w:rFonts w:ascii="Arial" w:eastAsia="宋体" w:hAnsi="Arial"/>
                <w:noProof/>
                <w:szCs w:val="24"/>
                <w:lang w:eastAsia="zh-CN"/>
              </w:rPr>
            </w:pPr>
          </w:p>
        </w:tc>
        <w:tc>
          <w:tcPr>
            <w:tcW w:w="3731" w:type="dxa"/>
          </w:tcPr>
          <w:p w14:paraId="1B6DDD8A" w14:textId="43B46AA0" w:rsidR="00F0168A" w:rsidRDefault="00F0168A" w:rsidP="00E76399">
            <w:pPr>
              <w:spacing w:before="60" w:after="0"/>
              <w:jc w:val="both"/>
              <w:rPr>
                <w:rFonts w:ascii="Arial" w:eastAsia="宋体" w:hAnsi="Arial"/>
                <w:noProof/>
                <w:szCs w:val="24"/>
                <w:lang w:eastAsia="zh-CN"/>
              </w:rPr>
            </w:pPr>
          </w:p>
        </w:tc>
      </w:tr>
      <w:tr w:rsidR="00F0168A" w14:paraId="19268349" w14:textId="77777777" w:rsidTr="00E76399">
        <w:tc>
          <w:tcPr>
            <w:tcW w:w="3379" w:type="dxa"/>
          </w:tcPr>
          <w:p w14:paraId="733B52A9" w14:textId="4A5C383F" w:rsidR="00F0168A" w:rsidRDefault="00F0168A" w:rsidP="00E76399">
            <w:pPr>
              <w:spacing w:before="60" w:after="0"/>
              <w:jc w:val="both"/>
              <w:rPr>
                <w:rFonts w:ascii="Arial" w:eastAsia="宋体" w:hAnsi="Arial"/>
                <w:noProof/>
                <w:szCs w:val="24"/>
                <w:lang w:eastAsia="zh-CN"/>
              </w:rPr>
            </w:pPr>
          </w:p>
        </w:tc>
        <w:tc>
          <w:tcPr>
            <w:tcW w:w="3731" w:type="dxa"/>
          </w:tcPr>
          <w:p w14:paraId="45DF0DF0" w14:textId="607A2EA4" w:rsidR="00F0168A" w:rsidRDefault="00F0168A" w:rsidP="00E76399">
            <w:pPr>
              <w:spacing w:before="60" w:after="0"/>
              <w:jc w:val="both"/>
              <w:rPr>
                <w:rFonts w:ascii="Arial" w:eastAsia="宋体" w:hAnsi="Arial"/>
                <w:noProof/>
                <w:szCs w:val="24"/>
                <w:lang w:eastAsia="zh-CN"/>
              </w:rPr>
            </w:pPr>
          </w:p>
        </w:tc>
      </w:tr>
    </w:tbl>
    <w:p w14:paraId="75874BDA" w14:textId="77777777" w:rsidR="00F0168A" w:rsidRDefault="00F0168A" w:rsidP="00F0168A">
      <w:pPr>
        <w:spacing w:before="60" w:after="0"/>
        <w:jc w:val="both"/>
        <w:rPr>
          <w:rFonts w:ascii="Arial" w:hAnsi="Arial"/>
          <w:szCs w:val="24"/>
          <w:lang w:eastAsia="zh-CN"/>
        </w:rPr>
      </w:pPr>
    </w:p>
    <w:p w14:paraId="67217483" w14:textId="77777777" w:rsidR="0023523F" w:rsidRDefault="0023523F"/>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B0651E" w14:textId="77777777" w:rsidR="002225A0" w:rsidRDefault="002225A0" w:rsidP="00AD63DD">
      <w:pPr>
        <w:spacing w:after="0" w:line="240" w:lineRule="auto"/>
      </w:pPr>
      <w:r>
        <w:separator/>
      </w:r>
    </w:p>
  </w:endnote>
  <w:endnote w:type="continuationSeparator" w:id="0">
    <w:p w14:paraId="2E3DA45D" w14:textId="77777777" w:rsidR="002225A0" w:rsidRDefault="002225A0"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altName w:val="Calibri"/>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ECFDAD" w14:textId="77777777" w:rsidR="002225A0" w:rsidRDefault="002225A0" w:rsidP="00AD63DD">
      <w:pPr>
        <w:spacing w:after="0" w:line="240" w:lineRule="auto"/>
      </w:pPr>
      <w:r>
        <w:separator/>
      </w:r>
    </w:p>
  </w:footnote>
  <w:footnote w:type="continuationSeparator" w:id="0">
    <w:p w14:paraId="6D8E865C" w14:textId="77777777" w:rsidR="002225A0" w:rsidRDefault="002225A0"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7">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8">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7"/>
  </w:num>
  <w:num w:numId="2">
    <w:abstractNumId w:val="5"/>
  </w:num>
  <w:num w:numId="3">
    <w:abstractNumId w:val="3"/>
  </w:num>
  <w:num w:numId="4">
    <w:abstractNumId w:val="8"/>
  </w:num>
  <w:num w:numId="5">
    <w:abstractNumId w:val="4"/>
  </w:num>
  <w:num w:numId="6">
    <w:abstractNumId w:val="0"/>
  </w:num>
  <w:num w:numId="7">
    <w:abstractNumId w:val="1"/>
  </w:num>
  <w:num w:numId="8">
    <w:abstractNumId w:val="6"/>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7A40"/>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3288"/>
    <w:rsid w:val="00073593"/>
    <w:rsid w:val="00073C9C"/>
    <w:rsid w:val="000745EE"/>
    <w:rsid w:val="00074C9F"/>
    <w:rsid w:val="000751D2"/>
    <w:rsid w:val="00080146"/>
    <w:rsid w:val="00080512"/>
    <w:rsid w:val="000813E0"/>
    <w:rsid w:val="00081441"/>
    <w:rsid w:val="0008153F"/>
    <w:rsid w:val="00081D9D"/>
    <w:rsid w:val="0008236B"/>
    <w:rsid w:val="000858BE"/>
    <w:rsid w:val="00090468"/>
    <w:rsid w:val="0009066A"/>
    <w:rsid w:val="00090B32"/>
    <w:rsid w:val="0009142B"/>
    <w:rsid w:val="00092FD4"/>
    <w:rsid w:val="0009321F"/>
    <w:rsid w:val="0009329E"/>
    <w:rsid w:val="00094568"/>
    <w:rsid w:val="00095512"/>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EE3"/>
    <w:rsid w:val="000D01D2"/>
    <w:rsid w:val="000D06CD"/>
    <w:rsid w:val="000D1854"/>
    <w:rsid w:val="000D29FC"/>
    <w:rsid w:val="000D2DFD"/>
    <w:rsid w:val="000D58AB"/>
    <w:rsid w:val="000D65C2"/>
    <w:rsid w:val="000D667F"/>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C002D"/>
    <w:rsid w:val="001C23F4"/>
    <w:rsid w:val="001C2D74"/>
    <w:rsid w:val="001C492E"/>
    <w:rsid w:val="001C4A72"/>
    <w:rsid w:val="001C4F79"/>
    <w:rsid w:val="001C5E78"/>
    <w:rsid w:val="001C61EE"/>
    <w:rsid w:val="001C7880"/>
    <w:rsid w:val="001C7EC8"/>
    <w:rsid w:val="001D10B6"/>
    <w:rsid w:val="001D27BC"/>
    <w:rsid w:val="001D27DC"/>
    <w:rsid w:val="001D2D96"/>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4E1B"/>
    <w:rsid w:val="001F5025"/>
    <w:rsid w:val="001F546E"/>
    <w:rsid w:val="001F5507"/>
    <w:rsid w:val="001F5DFB"/>
    <w:rsid w:val="001F6141"/>
    <w:rsid w:val="001F6EDD"/>
    <w:rsid w:val="001F7831"/>
    <w:rsid w:val="00201B13"/>
    <w:rsid w:val="00203A4C"/>
    <w:rsid w:val="00204010"/>
    <w:rsid w:val="00204045"/>
    <w:rsid w:val="00204245"/>
    <w:rsid w:val="00206F70"/>
    <w:rsid w:val="0020712B"/>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45CA"/>
    <w:rsid w:val="002C4879"/>
    <w:rsid w:val="002C4930"/>
    <w:rsid w:val="002C61F2"/>
    <w:rsid w:val="002C6D10"/>
    <w:rsid w:val="002C7B14"/>
    <w:rsid w:val="002D0809"/>
    <w:rsid w:val="002D1527"/>
    <w:rsid w:val="002D1699"/>
    <w:rsid w:val="002D2125"/>
    <w:rsid w:val="002D42B1"/>
    <w:rsid w:val="002D7006"/>
    <w:rsid w:val="002D7704"/>
    <w:rsid w:val="002E293B"/>
    <w:rsid w:val="002E74A3"/>
    <w:rsid w:val="002E7AE5"/>
    <w:rsid w:val="002F01B9"/>
    <w:rsid w:val="002F0ABA"/>
    <w:rsid w:val="002F0D22"/>
    <w:rsid w:val="002F1809"/>
    <w:rsid w:val="002F2B70"/>
    <w:rsid w:val="002F6B50"/>
    <w:rsid w:val="002F6CE8"/>
    <w:rsid w:val="002F6D69"/>
    <w:rsid w:val="0030084A"/>
    <w:rsid w:val="00301FA4"/>
    <w:rsid w:val="00303494"/>
    <w:rsid w:val="003036E5"/>
    <w:rsid w:val="00304161"/>
    <w:rsid w:val="00305979"/>
    <w:rsid w:val="00310ADC"/>
    <w:rsid w:val="00310E68"/>
    <w:rsid w:val="003117AF"/>
    <w:rsid w:val="003117B6"/>
    <w:rsid w:val="00312986"/>
    <w:rsid w:val="00312B66"/>
    <w:rsid w:val="00312BC5"/>
    <w:rsid w:val="003136B2"/>
    <w:rsid w:val="0031375C"/>
    <w:rsid w:val="003137DB"/>
    <w:rsid w:val="00315851"/>
    <w:rsid w:val="00315B49"/>
    <w:rsid w:val="0031694F"/>
    <w:rsid w:val="003172DC"/>
    <w:rsid w:val="003205D0"/>
    <w:rsid w:val="00321A3B"/>
    <w:rsid w:val="003228EE"/>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7B4C"/>
    <w:rsid w:val="00420934"/>
    <w:rsid w:val="00421E53"/>
    <w:rsid w:val="00422595"/>
    <w:rsid w:val="004229E1"/>
    <w:rsid w:val="00422A1C"/>
    <w:rsid w:val="0042459D"/>
    <w:rsid w:val="00424869"/>
    <w:rsid w:val="00425C89"/>
    <w:rsid w:val="0043020E"/>
    <w:rsid w:val="00430CF5"/>
    <w:rsid w:val="0043300D"/>
    <w:rsid w:val="00442E03"/>
    <w:rsid w:val="0044320C"/>
    <w:rsid w:val="0044393C"/>
    <w:rsid w:val="00444672"/>
    <w:rsid w:val="00445ADD"/>
    <w:rsid w:val="00447641"/>
    <w:rsid w:val="004477BA"/>
    <w:rsid w:val="00447CC3"/>
    <w:rsid w:val="00452CA0"/>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826B3"/>
    <w:rsid w:val="0048412F"/>
    <w:rsid w:val="00484580"/>
    <w:rsid w:val="0048506B"/>
    <w:rsid w:val="0048691F"/>
    <w:rsid w:val="00486B28"/>
    <w:rsid w:val="0049241D"/>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11AC"/>
    <w:rsid w:val="004D22E2"/>
    <w:rsid w:val="004D3319"/>
    <w:rsid w:val="004D3578"/>
    <w:rsid w:val="004D380D"/>
    <w:rsid w:val="004D3922"/>
    <w:rsid w:val="004D58F0"/>
    <w:rsid w:val="004D6B76"/>
    <w:rsid w:val="004E0752"/>
    <w:rsid w:val="004E213A"/>
    <w:rsid w:val="004E21C4"/>
    <w:rsid w:val="004E224B"/>
    <w:rsid w:val="004E6C30"/>
    <w:rsid w:val="004E6CF2"/>
    <w:rsid w:val="004F09E8"/>
    <w:rsid w:val="004F15E0"/>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4DA0"/>
    <w:rsid w:val="0053526F"/>
    <w:rsid w:val="00536514"/>
    <w:rsid w:val="005376DF"/>
    <w:rsid w:val="005403EE"/>
    <w:rsid w:val="0054193E"/>
    <w:rsid w:val="00541CC5"/>
    <w:rsid w:val="00542770"/>
    <w:rsid w:val="00542D55"/>
    <w:rsid w:val="005439B0"/>
    <w:rsid w:val="00543E6C"/>
    <w:rsid w:val="005451D2"/>
    <w:rsid w:val="00545655"/>
    <w:rsid w:val="0054649D"/>
    <w:rsid w:val="00546C36"/>
    <w:rsid w:val="00550EBE"/>
    <w:rsid w:val="00552EAD"/>
    <w:rsid w:val="005530BF"/>
    <w:rsid w:val="00554A97"/>
    <w:rsid w:val="00555DE3"/>
    <w:rsid w:val="0055645A"/>
    <w:rsid w:val="00562CD5"/>
    <w:rsid w:val="005639AB"/>
    <w:rsid w:val="00563E74"/>
    <w:rsid w:val="00565087"/>
    <w:rsid w:val="0056573F"/>
    <w:rsid w:val="005713BA"/>
    <w:rsid w:val="00574F9C"/>
    <w:rsid w:val="005765E6"/>
    <w:rsid w:val="00576A89"/>
    <w:rsid w:val="00576BC7"/>
    <w:rsid w:val="00580264"/>
    <w:rsid w:val="0058322F"/>
    <w:rsid w:val="0058455C"/>
    <w:rsid w:val="00585686"/>
    <w:rsid w:val="00585C58"/>
    <w:rsid w:val="00586126"/>
    <w:rsid w:val="00590CDD"/>
    <w:rsid w:val="00591685"/>
    <w:rsid w:val="00592D09"/>
    <w:rsid w:val="00596C47"/>
    <w:rsid w:val="005A07C2"/>
    <w:rsid w:val="005A104D"/>
    <w:rsid w:val="005A2626"/>
    <w:rsid w:val="005A2E85"/>
    <w:rsid w:val="005A35DD"/>
    <w:rsid w:val="005A4A8A"/>
    <w:rsid w:val="005B0079"/>
    <w:rsid w:val="005B03A2"/>
    <w:rsid w:val="005B0F2F"/>
    <w:rsid w:val="005B102A"/>
    <w:rsid w:val="005B18BC"/>
    <w:rsid w:val="005B30C0"/>
    <w:rsid w:val="005B3313"/>
    <w:rsid w:val="005B469D"/>
    <w:rsid w:val="005B6632"/>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BE7"/>
    <w:rsid w:val="005D6256"/>
    <w:rsid w:val="005D6F02"/>
    <w:rsid w:val="005D76C9"/>
    <w:rsid w:val="005E06EA"/>
    <w:rsid w:val="005E0BB8"/>
    <w:rsid w:val="005E3D23"/>
    <w:rsid w:val="005E63AE"/>
    <w:rsid w:val="005E7E60"/>
    <w:rsid w:val="005F4FB7"/>
    <w:rsid w:val="005F5775"/>
    <w:rsid w:val="005F62CB"/>
    <w:rsid w:val="005F68B2"/>
    <w:rsid w:val="006008D1"/>
    <w:rsid w:val="00600C91"/>
    <w:rsid w:val="006019B0"/>
    <w:rsid w:val="00601AE7"/>
    <w:rsid w:val="006047BC"/>
    <w:rsid w:val="00606B7C"/>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10"/>
    <w:rsid w:val="00656F9D"/>
    <w:rsid w:val="006574C0"/>
    <w:rsid w:val="00657B78"/>
    <w:rsid w:val="00660EBA"/>
    <w:rsid w:val="00662196"/>
    <w:rsid w:val="00663357"/>
    <w:rsid w:val="00664521"/>
    <w:rsid w:val="00664BDF"/>
    <w:rsid w:val="00666FCE"/>
    <w:rsid w:val="006722D9"/>
    <w:rsid w:val="006726E0"/>
    <w:rsid w:val="006732C2"/>
    <w:rsid w:val="00673469"/>
    <w:rsid w:val="00674F52"/>
    <w:rsid w:val="00677E09"/>
    <w:rsid w:val="0068504B"/>
    <w:rsid w:val="006879B9"/>
    <w:rsid w:val="00687FC9"/>
    <w:rsid w:val="00690DDB"/>
    <w:rsid w:val="006925DD"/>
    <w:rsid w:val="00692A41"/>
    <w:rsid w:val="006939F2"/>
    <w:rsid w:val="00693C64"/>
    <w:rsid w:val="006941D0"/>
    <w:rsid w:val="00695CE2"/>
    <w:rsid w:val="0069790A"/>
    <w:rsid w:val="006A1381"/>
    <w:rsid w:val="006A6DAF"/>
    <w:rsid w:val="006B126B"/>
    <w:rsid w:val="006B613C"/>
    <w:rsid w:val="006B6B2E"/>
    <w:rsid w:val="006C0A0C"/>
    <w:rsid w:val="006C1F63"/>
    <w:rsid w:val="006C33C2"/>
    <w:rsid w:val="006C36F4"/>
    <w:rsid w:val="006C3DCA"/>
    <w:rsid w:val="006C3DDD"/>
    <w:rsid w:val="006C4FA3"/>
    <w:rsid w:val="006C5C4C"/>
    <w:rsid w:val="006C66D8"/>
    <w:rsid w:val="006C6CD1"/>
    <w:rsid w:val="006D01DC"/>
    <w:rsid w:val="006D0540"/>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21CC"/>
    <w:rsid w:val="007533A2"/>
    <w:rsid w:val="00754490"/>
    <w:rsid w:val="00757D40"/>
    <w:rsid w:val="007606D2"/>
    <w:rsid w:val="00761417"/>
    <w:rsid w:val="0076169A"/>
    <w:rsid w:val="007660FB"/>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DD6"/>
    <w:rsid w:val="007A6495"/>
    <w:rsid w:val="007A6A0C"/>
    <w:rsid w:val="007A71C7"/>
    <w:rsid w:val="007A7CE3"/>
    <w:rsid w:val="007B0721"/>
    <w:rsid w:val="007B16D7"/>
    <w:rsid w:val="007B18D8"/>
    <w:rsid w:val="007B554A"/>
    <w:rsid w:val="007B578D"/>
    <w:rsid w:val="007B7482"/>
    <w:rsid w:val="007B7EF8"/>
    <w:rsid w:val="007C095F"/>
    <w:rsid w:val="007C1BBE"/>
    <w:rsid w:val="007C21FE"/>
    <w:rsid w:val="007C2DD0"/>
    <w:rsid w:val="007C37BD"/>
    <w:rsid w:val="007C3D99"/>
    <w:rsid w:val="007D13D9"/>
    <w:rsid w:val="007D2B5F"/>
    <w:rsid w:val="007D3186"/>
    <w:rsid w:val="007D3B73"/>
    <w:rsid w:val="007D53C7"/>
    <w:rsid w:val="007D5C6F"/>
    <w:rsid w:val="007D640C"/>
    <w:rsid w:val="007D6BDB"/>
    <w:rsid w:val="007D6C1C"/>
    <w:rsid w:val="007D7251"/>
    <w:rsid w:val="007E072E"/>
    <w:rsid w:val="007E114D"/>
    <w:rsid w:val="007E122F"/>
    <w:rsid w:val="007E151E"/>
    <w:rsid w:val="007E1630"/>
    <w:rsid w:val="007E33A4"/>
    <w:rsid w:val="007E75DE"/>
    <w:rsid w:val="007E76C2"/>
    <w:rsid w:val="007F26F9"/>
    <w:rsid w:val="007F2A29"/>
    <w:rsid w:val="007F2A90"/>
    <w:rsid w:val="007F2E08"/>
    <w:rsid w:val="007F4188"/>
    <w:rsid w:val="007F41A6"/>
    <w:rsid w:val="007F5309"/>
    <w:rsid w:val="007F77A4"/>
    <w:rsid w:val="007F7859"/>
    <w:rsid w:val="008016AA"/>
    <w:rsid w:val="008028A4"/>
    <w:rsid w:val="00802B66"/>
    <w:rsid w:val="008040CE"/>
    <w:rsid w:val="00810B95"/>
    <w:rsid w:val="00813245"/>
    <w:rsid w:val="00815CE9"/>
    <w:rsid w:val="00816DFD"/>
    <w:rsid w:val="00817048"/>
    <w:rsid w:val="00817C2A"/>
    <w:rsid w:val="00820739"/>
    <w:rsid w:val="00821926"/>
    <w:rsid w:val="008223B5"/>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7113"/>
    <w:rsid w:val="00840DE0"/>
    <w:rsid w:val="00843BAB"/>
    <w:rsid w:val="00843F26"/>
    <w:rsid w:val="008444D2"/>
    <w:rsid w:val="00844DAE"/>
    <w:rsid w:val="008457B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EF9"/>
    <w:rsid w:val="00877FB5"/>
    <w:rsid w:val="00880559"/>
    <w:rsid w:val="00880AD5"/>
    <w:rsid w:val="00882173"/>
    <w:rsid w:val="00882F3E"/>
    <w:rsid w:val="00883FE0"/>
    <w:rsid w:val="00884240"/>
    <w:rsid w:val="0088497B"/>
    <w:rsid w:val="008858FD"/>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6817"/>
    <w:rsid w:val="008D0149"/>
    <w:rsid w:val="008D1393"/>
    <w:rsid w:val="008D16D1"/>
    <w:rsid w:val="008D1D41"/>
    <w:rsid w:val="008D1DB2"/>
    <w:rsid w:val="008D2E4D"/>
    <w:rsid w:val="008D3D0F"/>
    <w:rsid w:val="008D43EE"/>
    <w:rsid w:val="008D52EA"/>
    <w:rsid w:val="008D5334"/>
    <w:rsid w:val="008D7C60"/>
    <w:rsid w:val="008E21ED"/>
    <w:rsid w:val="008E3CCD"/>
    <w:rsid w:val="008E6825"/>
    <w:rsid w:val="008F13A9"/>
    <w:rsid w:val="008F3832"/>
    <w:rsid w:val="008F396F"/>
    <w:rsid w:val="008F48DD"/>
    <w:rsid w:val="00901D93"/>
    <w:rsid w:val="00902034"/>
    <w:rsid w:val="0090271F"/>
    <w:rsid w:val="00902B46"/>
    <w:rsid w:val="00902B5C"/>
    <w:rsid w:val="00902DB9"/>
    <w:rsid w:val="00904185"/>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927"/>
    <w:rsid w:val="00985B76"/>
    <w:rsid w:val="0099025D"/>
    <w:rsid w:val="00990568"/>
    <w:rsid w:val="00991034"/>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E06F6"/>
    <w:rsid w:val="009E09A4"/>
    <w:rsid w:val="009E5990"/>
    <w:rsid w:val="009E6D04"/>
    <w:rsid w:val="009E73F5"/>
    <w:rsid w:val="009E7945"/>
    <w:rsid w:val="009F0F00"/>
    <w:rsid w:val="009F1068"/>
    <w:rsid w:val="009F1A15"/>
    <w:rsid w:val="009F233F"/>
    <w:rsid w:val="009F40ED"/>
    <w:rsid w:val="009F54D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4E52"/>
    <w:rsid w:val="00A51999"/>
    <w:rsid w:val="00A52B3C"/>
    <w:rsid w:val="00A53724"/>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E2E"/>
    <w:rsid w:val="00A82346"/>
    <w:rsid w:val="00A83D8C"/>
    <w:rsid w:val="00A8519C"/>
    <w:rsid w:val="00A853A7"/>
    <w:rsid w:val="00A8655F"/>
    <w:rsid w:val="00A8676C"/>
    <w:rsid w:val="00A870E6"/>
    <w:rsid w:val="00A87308"/>
    <w:rsid w:val="00A90937"/>
    <w:rsid w:val="00A90FBF"/>
    <w:rsid w:val="00A9148D"/>
    <w:rsid w:val="00A95609"/>
    <w:rsid w:val="00A95CD6"/>
    <w:rsid w:val="00A9671C"/>
    <w:rsid w:val="00A96C52"/>
    <w:rsid w:val="00A97F7C"/>
    <w:rsid w:val="00AA12B7"/>
    <w:rsid w:val="00AA1553"/>
    <w:rsid w:val="00AA3431"/>
    <w:rsid w:val="00AA3F6D"/>
    <w:rsid w:val="00AA445C"/>
    <w:rsid w:val="00AA5372"/>
    <w:rsid w:val="00AA692F"/>
    <w:rsid w:val="00AB05FC"/>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F5A"/>
    <w:rsid w:val="00B103BF"/>
    <w:rsid w:val="00B10B59"/>
    <w:rsid w:val="00B11313"/>
    <w:rsid w:val="00B11E03"/>
    <w:rsid w:val="00B14668"/>
    <w:rsid w:val="00B15449"/>
    <w:rsid w:val="00B1673B"/>
    <w:rsid w:val="00B16C2F"/>
    <w:rsid w:val="00B17901"/>
    <w:rsid w:val="00B17DC2"/>
    <w:rsid w:val="00B21DE9"/>
    <w:rsid w:val="00B22DBC"/>
    <w:rsid w:val="00B23EE0"/>
    <w:rsid w:val="00B27303"/>
    <w:rsid w:val="00B31C5F"/>
    <w:rsid w:val="00B334A8"/>
    <w:rsid w:val="00B41EA0"/>
    <w:rsid w:val="00B41EFD"/>
    <w:rsid w:val="00B4465C"/>
    <w:rsid w:val="00B44A58"/>
    <w:rsid w:val="00B4649D"/>
    <w:rsid w:val="00B46802"/>
    <w:rsid w:val="00B468F3"/>
    <w:rsid w:val="00B47FD1"/>
    <w:rsid w:val="00B516BB"/>
    <w:rsid w:val="00B5181B"/>
    <w:rsid w:val="00B54C78"/>
    <w:rsid w:val="00B552EF"/>
    <w:rsid w:val="00B557CF"/>
    <w:rsid w:val="00B576A7"/>
    <w:rsid w:val="00B602A7"/>
    <w:rsid w:val="00B644E5"/>
    <w:rsid w:val="00B67564"/>
    <w:rsid w:val="00B724F3"/>
    <w:rsid w:val="00B7265F"/>
    <w:rsid w:val="00B757E0"/>
    <w:rsid w:val="00B7670F"/>
    <w:rsid w:val="00B81178"/>
    <w:rsid w:val="00B81BA3"/>
    <w:rsid w:val="00B81C45"/>
    <w:rsid w:val="00B84DB2"/>
    <w:rsid w:val="00B84E3B"/>
    <w:rsid w:val="00B860A3"/>
    <w:rsid w:val="00B87097"/>
    <w:rsid w:val="00B9181B"/>
    <w:rsid w:val="00B93AEE"/>
    <w:rsid w:val="00B94033"/>
    <w:rsid w:val="00B95ABE"/>
    <w:rsid w:val="00B95C54"/>
    <w:rsid w:val="00B97977"/>
    <w:rsid w:val="00BA04B1"/>
    <w:rsid w:val="00BA1055"/>
    <w:rsid w:val="00BA21BD"/>
    <w:rsid w:val="00BA455F"/>
    <w:rsid w:val="00BA4704"/>
    <w:rsid w:val="00BA566E"/>
    <w:rsid w:val="00BA7022"/>
    <w:rsid w:val="00BA73CF"/>
    <w:rsid w:val="00BB0216"/>
    <w:rsid w:val="00BB075D"/>
    <w:rsid w:val="00BB0C95"/>
    <w:rsid w:val="00BB32BC"/>
    <w:rsid w:val="00BB38D6"/>
    <w:rsid w:val="00BB5D68"/>
    <w:rsid w:val="00BB6447"/>
    <w:rsid w:val="00BB6522"/>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46A9"/>
    <w:rsid w:val="00BE51DB"/>
    <w:rsid w:val="00BE5618"/>
    <w:rsid w:val="00BE74EB"/>
    <w:rsid w:val="00BF1F67"/>
    <w:rsid w:val="00BF30AF"/>
    <w:rsid w:val="00BF327F"/>
    <w:rsid w:val="00BF3545"/>
    <w:rsid w:val="00BF367C"/>
    <w:rsid w:val="00BF4965"/>
    <w:rsid w:val="00BF5952"/>
    <w:rsid w:val="00BF6F9C"/>
    <w:rsid w:val="00C01A24"/>
    <w:rsid w:val="00C01BEF"/>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4650"/>
    <w:rsid w:val="00C249E0"/>
    <w:rsid w:val="00C24E36"/>
    <w:rsid w:val="00C25465"/>
    <w:rsid w:val="00C25715"/>
    <w:rsid w:val="00C25890"/>
    <w:rsid w:val="00C26FA0"/>
    <w:rsid w:val="00C27DBA"/>
    <w:rsid w:val="00C33079"/>
    <w:rsid w:val="00C337C3"/>
    <w:rsid w:val="00C33875"/>
    <w:rsid w:val="00C338D3"/>
    <w:rsid w:val="00C35E71"/>
    <w:rsid w:val="00C3604C"/>
    <w:rsid w:val="00C36E48"/>
    <w:rsid w:val="00C4159B"/>
    <w:rsid w:val="00C46ACC"/>
    <w:rsid w:val="00C46B77"/>
    <w:rsid w:val="00C4773E"/>
    <w:rsid w:val="00C47E54"/>
    <w:rsid w:val="00C50235"/>
    <w:rsid w:val="00C50E85"/>
    <w:rsid w:val="00C52410"/>
    <w:rsid w:val="00C52E05"/>
    <w:rsid w:val="00C53BBE"/>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51AD"/>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78ED"/>
    <w:rsid w:val="00CF206F"/>
    <w:rsid w:val="00CF40DB"/>
    <w:rsid w:val="00CF417D"/>
    <w:rsid w:val="00D0162D"/>
    <w:rsid w:val="00D0306E"/>
    <w:rsid w:val="00D04A2E"/>
    <w:rsid w:val="00D05822"/>
    <w:rsid w:val="00D060C0"/>
    <w:rsid w:val="00D07FB4"/>
    <w:rsid w:val="00D1206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515C"/>
    <w:rsid w:val="00D35E7D"/>
    <w:rsid w:val="00D36DE0"/>
    <w:rsid w:val="00D3792D"/>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3329"/>
    <w:rsid w:val="00E03986"/>
    <w:rsid w:val="00E039B5"/>
    <w:rsid w:val="00E04999"/>
    <w:rsid w:val="00E04E81"/>
    <w:rsid w:val="00E10195"/>
    <w:rsid w:val="00E125B8"/>
    <w:rsid w:val="00E133DA"/>
    <w:rsid w:val="00E13680"/>
    <w:rsid w:val="00E1377F"/>
    <w:rsid w:val="00E1504A"/>
    <w:rsid w:val="00E156A7"/>
    <w:rsid w:val="00E21B0D"/>
    <w:rsid w:val="00E21F73"/>
    <w:rsid w:val="00E2377E"/>
    <w:rsid w:val="00E238D6"/>
    <w:rsid w:val="00E23C31"/>
    <w:rsid w:val="00E23EFB"/>
    <w:rsid w:val="00E26D7A"/>
    <w:rsid w:val="00E27EFF"/>
    <w:rsid w:val="00E27FCC"/>
    <w:rsid w:val="00E312EA"/>
    <w:rsid w:val="00E33C7B"/>
    <w:rsid w:val="00E342AC"/>
    <w:rsid w:val="00E4105B"/>
    <w:rsid w:val="00E4345F"/>
    <w:rsid w:val="00E43DF9"/>
    <w:rsid w:val="00E46C08"/>
    <w:rsid w:val="00E46F29"/>
    <w:rsid w:val="00E471CF"/>
    <w:rsid w:val="00E50373"/>
    <w:rsid w:val="00E506F3"/>
    <w:rsid w:val="00E515BC"/>
    <w:rsid w:val="00E51A32"/>
    <w:rsid w:val="00E539FD"/>
    <w:rsid w:val="00E53F14"/>
    <w:rsid w:val="00E549B6"/>
    <w:rsid w:val="00E54BA8"/>
    <w:rsid w:val="00E554C0"/>
    <w:rsid w:val="00E605EA"/>
    <w:rsid w:val="00E60B92"/>
    <w:rsid w:val="00E60CD0"/>
    <w:rsid w:val="00E625C3"/>
    <w:rsid w:val="00E62835"/>
    <w:rsid w:val="00E63188"/>
    <w:rsid w:val="00E66F9F"/>
    <w:rsid w:val="00E6736D"/>
    <w:rsid w:val="00E70022"/>
    <w:rsid w:val="00E71FF7"/>
    <w:rsid w:val="00E72876"/>
    <w:rsid w:val="00E75CEE"/>
    <w:rsid w:val="00E76399"/>
    <w:rsid w:val="00E764C7"/>
    <w:rsid w:val="00E77645"/>
    <w:rsid w:val="00E83697"/>
    <w:rsid w:val="00E8446B"/>
    <w:rsid w:val="00E87388"/>
    <w:rsid w:val="00E87AB0"/>
    <w:rsid w:val="00E87F72"/>
    <w:rsid w:val="00E87F81"/>
    <w:rsid w:val="00E90682"/>
    <w:rsid w:val="00E91C0F"/>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D0965"/>
    <w:rsid w:val="00ED37F6"/>
    <w:rsid w:val="00ED639B"/>
    <w:rsid w:val="00ED6A6D"/>
    <w:rsid w:val="00EE0F97"/>
    <w:rsid w:val="00EE1184"/>
    <w:rsid w:val="00EE11F6"/>
    <w:rsid w:val="00EE1F86"/>
    <w:rsid w:val="00EE211D"/>
    <w:rsid w:val="00EE2287"/>
    <w:rsid w:val="00EE4EAF"/>
    <w:rsid w:val="00EE526D"/>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3595"/>
    <w:rsid w:val="00F1428C"/>
    <w:rsid w:val="00F14D94"/>
    <w:rsid w:val="00F1526D"/>
    <w:rsid w:val="00F15D66"/>
    <w:rsid w:val="00F17D4E"/>
    <w:rsid w:val="00F2026E"/>
    <w:rsid w:val="00F204AB"/>
    <w:rsid w:val="00F2210A"/>
    <w:rsid w:val="00F223AD"/>
    <w:rsid w:val="00F2575F"/>
    <w:rsid w:val="00F260B1"/>
    <w:rsid w:val="00F2610B"/>
    <w:rsid w:val="00F264F3"/>
    <w:rsid w:val="00F26A35"/>
    <w:rsid w:val="00F32F55"/>
    <w:rsid w:val="00F33F96"/>
    <w:rsid w:val="00F34E6A"/>
    <w:rsid w:val="00F37743"/>
    <w:rsid w:val="00F37859"/>
    <w:rsid w:val="00F40BEC"/>
    <w:rsid w:val="00F41110"/>
    <w:rsid w:val="00F41902"/>
    <w:rsid w:val="00F43B5F"/>
    <w:rsid w:val="00F47BB3"/>
    <w:rsid w:val="00F5174D"/>
    <w:rsid w:val="00F51787"/>
    <w:rsid w:val="00F517AB"/>
    <w:rsid w:val="00F54A3D"/>
    <w:rsid w:val="00F54CB0"/>
    <w:rsid w:val="00F5512A"/>
    <w:rsid w:val="00F558E6"/>
    <w:rsid w:val="00F570C9"/>
    <w:rsid w:val="00F579CD"/>
    <w:rsid w:val="00F60121"/>
    <w:rsid w:val="00F6150B"/>
    <w:rsid w:val="00F61FE9"/>
    <w:rsid w:val="00F62568"/>
    <w:rsid w:val="00F62595"/>
    <w:rsid w:val="00F641AC"/>
    <w:rsid w:val="00F64E6C"/>
    <w:rsid w:val="00F653B8"/>
    <w:rsid w:val="00F654D1"/>
    <w:rsid w:val="00F66C58"/>
    <w:rsid w:val="00F7149F"/>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D0D"/>
    <w:rsid w:val="00FB36FA"/>
    <w:rsid w:val="00FC1192"/>
    <w:rsid w:val="00FC1667"/>
    <w:rsid w:val="00FC3F52"/>
    <w:rsid w:val="00FC4472"/>
    <w:rsid w:val="00FC579D"/>
    <w:rsid w:val="00FC5E83"/>
    <w:rsid w:val="00FC7B77"/>
    <w:rsid w:val="00FD35D5"/>
    <w:rsid w:val="00FD3B6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qFormat="1"/>
    <w:lsdException w:name="Normal Indent" w:semiHidden="1" w:unhideWhenUsed="1"/>
    <w:lsdException w:name="footnote text" w:semiHidden="1" w:unhideWhenUsed="1"/>
    <w:lsdException w:name="annotation text" w:unhideWhenUsed="1"/>
    <w:lsdException w:name="head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unhideWhenUsed/>
  </w:style>
  <w:style w:type="paragraph" w:styleId="80">
    <w:name w:val="toc 8"/>
    <w:basedOn w:val="10"/>
    <w:next w:val="a"/>
    <w:semiHidden/>
    <w:pPr>
      <w:spacing w:before="180"/>
      <w:ind w:left="2693" w:hanging="2693"/>
    </w:pPr>
    <w:rPr>
      <w:b/>
    </w:rPr>
  </w:style>
  <w:style w:type="paragraph" w:styleId="a5">
    <w:name w:val="Balloon Text"/>
    <w:basedOn w:val="a"/>
    <w:link w:val="Char1"/>
    <w:pPr>
      <w:spacing w:after="0"/>
    </w:pPr>
    <w:rPr>
      <w:rFonts w:ascii="Helvetica" w:hAnsi="Helvetica"/>
      <w:sz w:val="18"/>
      <w:szCs w:val="18"/>
    </w:rPr>
  </w:style>
  <w:style w:type="paragraph" w:styleId="a6">
    <w:name w:val="footer"/>
    <w:basedOn w:val="a7"/>
    <w:pPr>
      <w:jc w:val="center"/>
    </w:pPr>
    <w:rPr>
      <w:i/>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2"/>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8">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9">
    <w:name w:val="annotation subject"/>
    <w:basedOn w:val="a4"/>
    <w:next w:val="a4"/>
    <w:link w:val="Char3"/>
    <w:semiHidden/>
    <w:unhideWhenUsed/>
    <w:rPr>
      <w:b/>
      <w:bCs/>
    </w:rPr>
  </w:style>
  <w:style w:type="character" w:styleId="aa">
    <w:name w:val="Hyperlink"/>
    <w:uiPriority w:val="99"/>
    <w:qFormat/>
    <w:rPr>
      <w:color w:val="0000FF"/>
      <w:u w:val="single"/>
    </w:rPr>
  </w:style>
  <w:style w:type="character" w:styleId="ab">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link w:val="a7"/>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1">
    <w:name w:val="批注框文本 Char"/>
    <w:basedOn w:val="a0"/>
    <w:link w:val="a5"/>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rPr>
      <w:lang w:eastAsia="en-US"/>
    </w:rPr>
  </w:style>
  <w:style w:type="character" w:customStyle="1" w:styleId="Char3">
    <w:name w:val="批注主题 Char"/>
    <w:basedOn w:val="Char0"/>
    <w:link w:val="a9"/>
    <w:semiHidden/>
    <w:rPr>
      <w:b/>
      <w:bCs/>
      <w:lang w:eastAsia="en-US"/>
    </w:rPr>
  </w:style>
  <w:style w:type="character" w:customStyle="1" w:styleId="B1Char">
    <w:name w:val="B1 Char"/>
    <w:link w:val="B1"/>
    <w:rPr>
      <w:lang w:eastAsia="en-US"/>
    </w:rPr>
  </w:style>
  <w:style w:type="paragraph" w:styleId="ac">
    <w:name w:val="Revision"/>
    <w:hidden/>
    <w:uiPriority w:val="99"/>
    <w:semiHidden/>
    <w:rsid w:val="00B93AEE"/>
    <w:pPr>
      <w:spacing w:after="0" w:line="240" w:lineRule="auto"/>
    </w:pPr>
    <w:rPr>
      <w:lang w:val="en-GB" w:eastAsia="en-US"/>
    </w:rPr>
  </w:style>
  <w:style w:type="table" w:styleId="ad">
    <w:name w:val="Table Grid"/>
    <w:basedOn w:val="a1"/>
    <w:uiPriority w:val="59"/>
    <w:qFormat/>
    <w:rsid w:val="00F0168A"/>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e">
    <w:name w:val="List Paragraph"/>
    <w:basedOn w:val="a"/>
    <w:uiPriority w:val="99"/>
    <w:rsid w:val="00312B66"/>
    <w:pPr>
      <w:ind w:left="720"/>
      <w:contextualSpacing/>
    </w:p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4"/>
    <w:rsid w:val="00CA3EE5"/>
    <w:pPr>
      <w:spacing w:after="120" w:line="240" w:lineRule="auto"/>
      <w:jc w:val="both"/>
    </w:pPr>
    <w:rPr>
      <w:rFonts w:eastAsia="MS Mincho"/>
      <w:szCs w:val="24"/>
      <w:lang w:val="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0">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qFormat="1"/>
    <w:lsdException w:name="Normal Indent" w:semiHidden="1" w:unhideWhenUsed="1"/>
    <w:lsdException w:name="footnote text" w:semiHidden="1" w:unhideWhenUsed="1"/>
    <w:lsdException w:name="annotation text" w:unhideWhenUsed="1"/>
    <w:lsdException w:name="head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unhideWhenUsed/>
  </w:style>
  <w:style w:type="paragraph" w:styleId="80">
    <w:name w:val="toc 8"/>
    <w:basedOn w:val="10"/>
    <w:next w:val="a"/>
    <w:semiHidden/>
    <w:pPr>
      <w:spacing w:before="180"/>
      <w:ind w:left="2693" w:hanging="2693"/>
    </w:pPr>
    <w:rPr>
      <w:b/>
    </w:rPr>
  </w:style>
  <w:style w:type="paragraph" w:styleId="a5">
    <w:name w:val="Balloon Text"/>
    <w:basedOn w:val="a"/>
    <w:link w:val="Char1"/>
    <w:pPr>
      <w:spacing w:after="0"/>
    </w:pPr>
    <w:rPr>
      <w:rFonts w:ascii="Helvetica" w:hAnsi="Helvetica"/>
      <w:sz w:val="18"/>
      <w:szCs w:val="18"/>
    </w:rPr>
  </w:style>
  <w:style w:type="paragraph" w:styleId="a6">
    <w:name w:val="footer"/>
    <w:basedOn w:val="a7"/>
    <w:pPr>
      <w:jc w:val="center"/>
    </w:pPr>
    <w:rPr>
      <w:i/>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2"/>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8">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9">
    <w:name w:val="annotation subject"/>
    <w:basedOn w:val="a4"/>
    <w:next w:val="a4"/>
    <w:link w:val="Char3"/>
    <w:semiHidden/>
    <w:unhideWhenUsed/>
    <w:rPr>
      <w:b/>
      <w:bCs/>
    </w:rPr>
  </w:style>
  <w:style w:type="character" w:styleId="aa">
    <w:name w:val="Hyperlink"/>
    <w:uiPriority w:val="99"/>
    <w:qFormat/>
    <w:rPr>
      <w:color w:val="0000FF"/>
      <w:u w:val="single"/>
    </w:rPr>
  </w:style>
  <w:style w:type="character" w:styleId="ab">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link w:val="a7"/>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1">
    <w:name w:val="批注框文本 Char"/>
    <w:basedOn w:val="a0"/>
    <w:link w:val="a5"/>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rPr>
      <w:lang w:eastAsia="en-US"/>
    </w:rPr>
  </w:style>
  <w:style w:type="character" w:customStyle="1" w:styleId="Char3">
    <w:name w:val="批注主题 Char"/>
    <w:basedOn w:val="Char0"/>
    <w:link w:val="a9"/>
    <w:semiHidden/>
    <w:rPr>
      <w:b/>
      <w:bCs/>
      <w:lang w:eastAsia="en-US"/>
    </w:rPr>
  </w:style>
  <w:style w:type="character" w:customStyle="1" w:styleId="B1Char">
    <w:name w:val="B1 Char"/>
    <w:link w:val="B1"/>
    <w:rPr>
      <w:lang w:eastAsia="en-US"/>
    </w:rPr>
  </w:style>
  <w:style w:type="paragraph" w:styleId="ac">
    <w:name w:val="Revision"/>
    <w:hidden/>
    <w:uiPriority w:val="99"/>
    <w:semiHidden/>
    <w:rsid w:val="00B93AEE"/>
    <w:pPr>
      <w:spacing w:after="0" w:line="240" w:lineRule="auto"/>
    </w:pPr>
    <w:rPr>
      <w:lang w:val="en-GB" w:eastAsia="en-US"/>
    </w:rPr>
  </w:style>
  <w:style w:type="table" w:styleId="ad">
    <w:name w:val="Table Grid"/>
    <w:basedOn w:val="a1"/>
    <w:uiPriority w:val="59"/>
    <w:qFormat/>
    <w:rsid w:val="00F0168A"/>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e">
    <w:name w:val="List Paragraph"/>
    <w:basedOn w:val="a"/>
    <w:uiPriority w:val="99"/>
    <w:rsid w:val="00312B66"/>
    <w:pPr>
      <w:ind w:left="720"/>
      <w:contextualSpacing/>
    </w:p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4"/>
    <w:rsid w:val="00CA3EE5"/>
    <w:pPr>
      <w:spacing w:after="120" w:line="240" w:lineRule="auto"/>
      <w:jc w:val="both"/>
    </w:pPr>
    <w:rPr>
      <w:rFonts w:eastAsia="MS Mincho"/>
      <w:szCs w:val="24"/>
      <w:lang w:val="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0">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72E5C618-9937-4C4B-AEE0-F7C875964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537</TotalTime>
  <Pages>11</Pages>
  <Words>3734</Words>
  <Characters>21287</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24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ATT</cp:lastModifiedBy>
  <cp:revision>333</cp:revision>
  <dcterms:created xsi:type="dcterms:W3CDTF">2020-09-22T02:20:00Z</dcterms:created>
  <dcterms:modified xsi:type="dcterms:W3CDTF">2020-09-24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